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7e21b84986034d0e" Type="http://schemas.microsoft.com/office/2006/relationships/txt" Target="udata/data.dat"/></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B5525" w:rsidRDefault="000802AA" w:rsidP="009629E3">
      <w:pPr>
        <w:pStyle w:val="2"/>
      </w:pPr>
      <w:r>
        <w:rPr>
          <w:rFonts w:hint="eastAsia"/>
        </w:rPr>
        <w:t>第二章：</w:t>
      </w:r>
      <w:r>
        <w:rPr>
          <w:rFonts w:hint="eastAsia"/>
        </w:rPr>
        <w:t>java</w:t>
      </w:r>
      <w:r>
        <w:rPr>
          <w:rFonts w:hint="eastAsia"/>
        </w:rPr>
        <w:t>内存区域与内存溢出</w:t>
      </w:r>
    </w:p>
    <w:p w:rsidR="004B200F" w:rsidRDefault="004B200F">
      <w:r>
        <w:tab/>
        <w:t xml:space="preserve">2.2 </w:t>
      </w:r>
      <w:r>
        <w:t>运行时数据区</w:t>
      </w:r>
    </w:p>
    <w:p w:rsidR="00EB5525" w:rsidRDefault="00EB5525">
      <w:r w:rsidRPr="00EB5525">
        <w:rPr>
          <w:noProof/>
        </w:rPr>
        <w:drawing>
          <wp:inline distT="0" distB="0" distL="0" distR="0">
            <wp:extent cx="5018405" cy="35625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21718" cy="3564855"/>
                    </a:xfrm>
                    <a:prstGeom prst="rect">
                      <a:avLst/>
                    </a:prstGeom>
                    <a:noFill/>
                    <a:ln>
                      <a:noFill/>
                    </a:ln>
                  </pic:spPr>
                </pic:pic>
              </a:graphicData>
            </a:graphic>
          </wp:inline>
        </w:drawing>
      </w:r>
    </w:p>
    <w:p w:rsidR="00EB5525" w:rsidRDefault="00BB5E50">
      <w:r>
        <w:rPr>
          <w:rFonts w:hint="eastAsia"/>
        </w:rPr>
        <w:t>2.</w:t>
      </w:r>
      <w:r>
        <w:t>3 hotspot</w:t>
      </w:r>
      <w:r>
        <w:t>虚拟机对象探秘</w:t>
      </w:r>
    </w:p>
    <w:p w:rsidR="00BB5E50" w:rsidRDefault="00BB5E50">
      <w:r>
        <w:rPr>
          <w:rFonts w:hint="eastAsia"/>
        </w:rPr>
        <w:t>2.</w:t>
      </w:r>
      <w:r>
        <w:t xml:space="preserve">3.1 </w:t>
      </w:r>
      <w:r>
        <w:t>对象的创建</w:t>
      </w:r>
    </w:p>
    <w:p w:rsidR="00BB5E50" w:rsidRDefault="00BB5E50">
      <w:r>
        <w:tab/>
      </w:r>
      <w:r>
        <w:t>对象所需内存大小在类加载完成就已经确定。</w:t>
      </w:r>
      <w:r>
        <w:t>Java</w:t>
      </w:r>
      <w:r>
        <w:t>堆内存是规整的就用</w:t>
      </w:r>
      <w:r>
        <w:t>“</w:t>
      </w:r>
      <w:r>
        <w:t>指针碰撞</w:t>
      </w:r>
      <w:r>
        <w:t>”</w:t>
      </w:r>
      <w:r>
        <w:t>分配内存，不规整的就用</w:t>
      </w:r>
      <w:r>
        <w:t>“</w:t>
      </w:r>
      <w:r>
        <w:t>空闲列表</w:t>
      </w:r>
      <w:r>
        <w:t>”</w:t>
      </w:r>
      <w:r>
        <w:t>分配。</w:t>
      </w:r>
    </w:p>
    <w:p w:rsidR="005D69D7" w:rsidRDefault="005D69D7">
      <w:r>
        <w:tab/>
      </w:r>
      <w:r>
        <w:t>在并发情况下，为了防止分配内存指针指向错误，有两种解决方式：一种是对分配内存空间的动作进行同步处理</w:t>
      </w:r>
      <w:r>
        <w:t>—</w:t>
      </w:r>
      <w:r>
        <w:t>采用</w:t>
      </w:r>
      <w:r>
        <w:t>CAS</w:t>
      </w:r>
      <w:r>
        <w:t>配上失败重试保证更新操作原子性；二是把内存分配的动作按照线程划分到不同的空间，即每个线程在</w:t>
      </w:r>
      <w:r>
        <w:t>java</w:t>
      </w:r>
      <w:r>
        <w:t>堆中预先分配一小块内存，称为本地线程分配缓冲（</w:t>
      </w:r>
      <w:r>
        <w:t>TLAB</w:t>
      </w:r>
      <w:r>
        <w:t>）</w:t>
      </w:r>
      <w:r w:rsidR="0029651E">
        <w:t>。</w:t>
      </w:r>
    </w:p>
    <w:p w:rsidR="00F21CE9" w:rsidRDefault="00F21CE9">
      <w:r>
        <w:tab/>
      </w:r>
      <w:r>
        <w:t>对象创建之后，</w:t>
      </w:r>
      <w:r w:rsidR="004D12B2">
        <w:t>只有</w:t>
      </w:r>
      <w:r>
        <w:rPr>
          <w:rFonts w:hint="eastAsia"/>
        </w:rPr>
        <w:t>&lt;</w:t>
      </w:r>
      <w:r>
        <w:t>ini</w:t>
      </w:r>
      <w:r w:rsidR="00397754">
        <w:t>t</w:t>
      </w:r>
      <w:r>
        <w:rPr>
          <w:rFonts w:hint="eastAsia"/>
        </w:rPr>
        <w:t>&gt;</w:t>
      </w:r>
      <w:r>
        <w:rPr>
          <w:rFonts w:hint="eastAsia"/>
        </w:rPr>
        <w:t>方法执行，对于程序来说，对象才真正</w:t>
      </w:r>
      <w:r w:rsidR="00E237A0">
        <w:rPr>
          <w:rFonts w:hint="eastAsia"/>
        </w:rPr>
        <w:t>创建完成</w:t>
      </w:r>
      <w:r w:rsidR="00A472C5">
        <w:rPr>
          <w:rFonts w:hint="eastAsia"/>
        </w:rPr>
        <w:t>。</w:t>
      </w:r>
      <w:r w:rsidR="00397754">
        <w:rPr>
          <w:rFonts w:hint="eastAsia"/>
        </w:rPr>
        <w:t>(</w:t>
      </w:r>
      <w:r w:rsidR="00397754">
        <w:rPr>
          <w:rFonts w:hint="eastAsia"/>
        </w:rPr>
        <w:t>如果</w:t>
      </w:r>
      <w:r w:rsidR="00397754">
        <w:t>查看堆栈信息，对象如果创建，一定会看到</w:t>
      </w:r>
      <w:r w:rsidR="00397754">
        <w:t>init</w:t>
      </w:r>
      <w:r w:rsidR="00397754">
        <w:t>这个关键字</w:t>
      </w:r>
      <w:r w:rsidR="00397754">
        <w:rPr>
          <w:rFonts w:hint="eastAsia"/>
        </w:rPr>
        <w:t>)</w:t>
      </w:r>
    </w:p>
    <w:p w:rsidR="004B200F" w:rsidRDefault="004B200F"/>
    <w:p w:rsidR="002D5CFB" w:rsidRDefault="002D5CFB">
      <w:r>
        <w:rPr>
          <w:rFonts w:hint="eastAsia"/>
        </w:rPr>
        <w:t>2.</w:t>
      </w:r>
      <w:r>
        <w:t xml:space="preserve">3.2 </w:t>
      </w:r>
      <w:r>
        <w:t>对象的内存布局</w:t>
      </w:r>
    </w:p>
    <w:p w:rsidR="002D5CFB" w:rsidRDefault="002D5CFB">
      <w:r>
        <w:tab/>
      </w:r>
      <w:r>
        <w:t>对象</w:t>
      </w:r>
      <w:r w:rsidR="000469C2">
        <w:t>在内存中存储分为三块区域：对象头，实例数据，对齐填充</w:t>
      </w:r>
      <w:r w:rsidR="002874E2">
        <w:t>。</w:t>
      </w:r>
    </w:p>
    <w:p w:rsidR="008B64C8" w:rsidRDefault="00671D70">
      <w:r>
        <w:rPr>
          <w:noProof/>
        </w:rPr>
        <w:object w:dxaOrig="130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4.65pt;height:184.75pt;mso-width-percent:0;mso-height-percent:0;mso-width-percent:0;mso-height-percent:0" o:ole="">
            <v:imagedata r:id="rId8" o:title=""/>
          </v:shape>
          <o:OLEObject Type="Embed" ProgID="Visio.Drawing.15" ShapeID="_x0000_i1026" DrawAspect="Content" ObjectID="_1591027685" r:id="rId9"/>
        </w:object>
      </w:r>
    </w:p>
    <w:p w:rsidR="00214786" w:rsidRDefault="00214786">
      <w:r>
        <w:tab/>
      </w:r>
      <w:r>
        <w:rPr>
          <w:rFonts w:hint="eastAsia"/>
        </w:rPr>
        <w:t>对象头：对象头包括两部分信息为</w:t>
      </w:r>
      <w:r>
        <w:rPr>
          <w:rFonts w:hint="eastAsia"/>
        </w:rPr>
        <w:t>markworld</w:t>
      </w:r>
      <w:r>
        <w:rPr>
          <w:rFonts w:hint="eastAsia"/>
        </w:rPr>
        <w:t>和元数据指针。</w:t>
      </w:r>
      <w:r>
        <w:t>M</w:t>
      </w:r>
      <w:r>
        <w:rPr>
          <w:rFonts w:hint="eastAsia"/>
        </w:rPr>
        <w:t>ark</w:t>
      </w:r>
      <w:r>
        <w:t xml:space="preserve"> </w:t>
      </w:r>
      <w:r>
        <w:rPr>
          <w:rFonts w:hint="eastAsia"/>
        </w:rPr>
        <w:t>world</w:t>
      </w:r>
      <w:r>
        <w:rPr>
          <w:rFonts w:hint="eastAsia"/>
        </w:rPr>
        <w:t>用于存储对象的运行时数据；元数据指针用于指向方法区中目标类的类型信息，通过元数据指针可以确定对象的具体类型。</w:t>
      </w:r>
    </w:p>
    <w:p w:rsidR="00214786" w:rsidRPr="00214786" w:rsidRDefault="00214786">
      <w:r>
        <w:tab/>
      </w:r>
      <w:r>
        <w:rPr>
          <w:rFonts w:hint="eastAsia"/>
        </w:rPr>
        <w:t>实例数据：用于存储对象中的各种类型的字段信息，包括从父类继承来的</w:t>
      </w:r>
    </w:p>
    <w:p w:rsidR="00214786" w:rsidRDefault="00214786"/>
    <w:p w:rsidR="004B200F" w:rsidRDefault="00487861">
      <w:r>
        <w:rPr>
          <w:rFonts w:hint="eastAsia"/>
        </w:rPr>
        <w:t>2.</w:t>
      </w:r>
      <w:r>
        <w:t xml:space="preserve">3.3 </w:t>
      </w:r>
      <w:r>
        <w:t>对象的访问定位</w:t>
      </w:r>
    </w:p>
    <w:p w:rsidR="00487861" w:rsidRDefault="00487861">
      <w:r>
        <w:t>Java</w:t>
      </w:r>
      <w:r>
        <w:t>对象需要栈上的</w:t>
      </w:r>
      <w:r>
        <w:t>reference</w:t>
      </w:r>
      <w:r>
        <w:t>数据来操作堆上的对象</w:t>
      </w:r>
      <w:r w:rsidR="002D6ABB">
        <w:t>，</w:t>
      </w:r>
      <w:r w:rsidR="002D6ABB">
        <w:t>reference</w:t>
      </w:r>
      <w:r w:rsidR="002D6ABB">
        <w:t>只规定了对象的引用，对象的访问方式有两种：使用句柄和直接指针</w:t>
      </w:r>
      <w:r w:rsidR="00114709">
        <w:rPr>
          <w:rFonts w:hint="eastAsia"/>
        </w:rPr>
        <w:t>（</w:t>
      </w:r>
      <w:r w:rsidR="00114709">
        <w:rPr>
          <w:rFonts w:hint="eastAsia"/>
        </w:rPr>
        <w:t>hotSpot</w:t>
      </w:r>
      <w:r w:rsidR="00114709">
        <w:rPr>
          <w:rFonts w:hint="eastAsia"/>
        </w:rPr>
        <w:t>用了直接指针方式</w:t>
      </w:r>
      <w:bookmarkStart w:id="0" w:name="_GoBack"/>
      <w:bookmarkEnd w:id="0"/>
      <w:r w:rsidR="00114709">
        <w:rPr>
          <w:rFonts w:hint="eastAsia"/>
        </w:rPr>
        <w:t>）</w:t>
      </w:r>
      <w:r w:rsidR="002D6ABB">
        <w:t>。</w:t>
      </w:r>
    </w:p>
    <w:p w:rsidR="00CE301C" w:rsidRDefault="00CE301C">
      <w:r>
        <w:rPr>
          <w:noProof/>
        </w:rPr>
        <w:drawing>
          <wp:inline distT="0" distB="0" distL="0" distR="0" wp14:anchorId="625495C5" wp14:editId="01A2F5A3">
            <wp:extent cx="5274310" cy="25241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4125"/>
                    </a:xfrm>
                    <a:prstGeom prst="rect">
                      <a:avLst/>
                    </a:prstGeom>
                  </pic:spPr>
                </pic:pic>
              </a:graphicData>
            </a:graphic>
          </wp:inline>
        </w:drawing>
      </w:r>
    </w:p>
    <w:p w:rsidR="00CE301C" w:rsidRDefault="00CE301C"/>
    <w:p w:rsidR="00CE301C" w:rsidRDefault="00CE301C">
      <w:r>
        <w:rPr>
          <w:noProof/>
        </w:rPr>
        <w:lastRenderedPageBreak/>
        <w:drawing>
          <wp:inline distT="0" distB="0" distL="0" distR="0" wp14:anchorId="4EA8632F" wp14:editId="34864C9C">
            <wp:extent cx="5274310" cy="25717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71750"/>
                    </a:xfrm>
                    <a:prstGeom prst="rect">
                      <a:avLst/>
                    </a:prstGeom>
                  </pic:spPr>
                </pic:pic>
              </a:graphicData>
            </a:graphic>
          </wp:inline>
        </w:drawing>
      </w:r>
    </w:p>
    <w:p w:rsidR="00CE301C" w:rsidRDefault="00CE301C"/>
    <w:p w:rsidR="00CE301C" w:rsidRDefault="00CE301C"/>
    <w:p w:rsidR="00BA1A8F" w:rsidRDefault="00BA1A8F" w:rsidP="009629E3">
      <w:pPr>
        <w:pStyle w:val="2"/>
      </w:pPr>
      <w:r>
        <w:t>第三章</w:t>
      </w:r>
      <w:r>
        <w:rPr>
          <w:rFonts w:hint="eastAsia"/>
        </w:rPr>
        <w:t xml:space="preserve"> </w:t>
      </w:r>
      <w:r>
        <w:rPr>
          <w:rFonts w:hint="eastAsia"/>
        </w:rPr>
        <w:t>垃圾收集器与内存分配策略</w:t>
      </w:r>
    </w:p>
    <w:p w:rsidR="002433D7" w:rsidRDefault="002433D7">
      <w:r>
        <w:tab/>
      </w:r>
      <w:r>
        <w:t>对于</w:t>
      </w:r>
      <w:r>
        <w:t>java</w:t>
      </w:r>
      <w:r>
        <w:t>运行时数据区，虚拟机栈，本地方法栈，程序计数器都是线程私有，随线程的消亡而消亡，栈上的栈帧随着方法随着方法的进入和退出进行着入栈和出栈，每个栈帧分配的内存在</w:t>
      </w:r>
      <w:r w:rsidR="00313DED">
        <w:t>编译期</w:t>
      </w:r>
      <w:r>
        <w:t>已经确定，所以这部分不用进行垃圾回收</w:t>
      </w:r>
      <w:r w:rsidR="00EA6583">
        <w:t>。主要集中在堆和方法区上面。</w:t>
      </w:r>
    </w:p>
    <w:p w:rsidR="00356D7B" w:rsidRDefault="00356D7B"/>
    <w:p w:rsidR="00086A3F" w:rsidRDefault="00086A3F">
      <w:r>
        <w:t>判断对象是否存活的方法：</w:t>
      </w:r>
    </w:p>
    <w:p w:rsidR="00086A3F" w:rsidRDefault="00086A3F">
      <w:r>
        <w:t>1.</w:t>
      </w:r>
      <w:r>
        <w:t>引用计数算法</w:t>
      </w:r>
    </w:p>
    <w:p w:rsidR="00086A3F" w:rsidRDefault="00086A3F">
      <w:r>
        <w:tab/>
      </w:r>
      <w:r>
        <w:t>给对象添加一个引用计数器，有地方引用，就</w:t>
      </w:r>
      <w:r>
        <w:t>+1</w:t>
      </w:r>
      <w:r>
        <w:t>，引用失效，就</w:t>
      </w:r>
      <w:r>
        <w:t>-1</w:t>
      </w:r>
      <w:r>
        <w:t>，当这个值为</w:t>
      </w:r>
      <w:r>
        <w:rPr>
          <w:rFonts w:hint="eastAsia"/>
        </w:rPr>
        <w:t>0</w:t>
      </w:r>
      <w:r>
        <w:rPr>
          <w:rFonts w:hint="eastAsia"/>
        </w:rPr>
        <w:t>，就可以进行垃圾回收。但是它不能解决对象之间循环调用的问题。</w:t>
      </w:r>
    </w:p>
    <w:p w:rsidR="00144A09" w:rsidRDefault="00144A09">
      <w:r>
        <w:rPr>
          <w:rFonts w:hint="eastAsia"/>
        </w:rPr>
        <w:t>2.</w:t>
      </w:r>
      <w:r w:rsidR="00C73C47">
        <w:rPr>
          <w:rFonts w:hint="eastAsia"/>
        </w:rPr>
        <w:t>可达性分析算法</w:t>
      </w:r>
      <w:r w:rsidR="005B226F">
        <w:rPr>
          <w:rFonts w:hint="eastAsia"/>
        </w:rPr>
        <w:t>（主流方法）</w:t>
      </w:r>
    </w:p>
    <w:p w:rsidR="002C6451" w:rsidRDefault="00C73C47">
      <w:r>
        <w:tab/>
      </w:r>
      <w:r>
        <w:t>以</w:t>
      </w:r>
      <w:r>
        <w:t>“GC Roots”</w:t>
      </w:r>
      <w:r>
        <w:t>对象为起点开始往下搜索，搜索所走过的路径称为引用链（</w:t>
      </w:r>
      <w:r>
        <w:t>reference chain</w:t>
      </w:r>
      <w:r>
        <w:t>），当一个对象到</w:t>
      </w:r>
      <w:r>
        <w:t>“GC Roots”</w:t>
      </w:r>
      <w:r>
        <w:t>没有任何引用链，说明这个对象不可达，就可以进行回收</w:t>
      </w:r>
      <w:r w:rsidR="002C6451">
        <w:rPr>
          <w:rFonts w:hint="eastAsia"/>
        </w:rPr>
        <w:t>。</w:t>
      </w:r>
    </w:p>
    <w:p w:rsidR="002C6451" w:rsidRDefault="002C6451">
      <w:r>
        <w:tab/>
        <w:t>Java</w:t>
      </w:r>
      <w:r>
        <w:t>中可以作为</w:t>
      </w:r>
      <w:r>
        <w:t>”GC Roots”</w:t>
      </w:r>
      <w:r>
        <w:t>的有：</w:t>
      </w:r>
    </w:p>
    <w:p w:rsidR="002C6451" w:rsidRDefault="002C6451">
      <w:r>
        <w:tab/>
      </w:r>
      <w:r w:rsidR="00163D82">
        <w:tab/>
      </w:r>
      <w:r>
        <w:t>1.</w:t>
      </w:r>
      <w:r>
        <w:t>虚拟机栈（栈帧中的</w:t>
      </w:r>
      <w:r w:rsidR="007C13C3">
        <w:t>局部</w:t>
      </w:r>
      <w:r>
        <w:t>变量表）中引用的对象</w:t>
      </w:r>
    </w:p>
    <w:p w:rsidR="002C6451" w:rsidRDefault="002C6451">
      <w:r>
        <w:tab/>
      </w:r>
      <w:r w:rsidR="00163D82">
        <w:tab/>
      </w:r>
      <w:r>
        <w:t>2.</w:t>
      </w:r>
      <w:r w:rsidR="00554846">
        <w:t>方法区中</w:t>
      </w:r>
      <w:r w:rsidR="00554846">
        <w:rPr>
          <w:rFonts w:hint="eastAsia"/>
        </w:rPr>
        <w:t>类静态属性引用的对象</w:t>
      </w:r>
    </w:p>
    <w:p w:rsidR="00554846" w:rsidRDefault="00554846">
      <w:r>
        <w:tab/>
      </w:r>
      <w:r w:rsidR="00163D82">
        <w:tab/>
      </w:r>
      <w:r>
        <w:t>3.</w:t>
      </w:r>
      <w:r>
        <w:t>方法区中常量引用的对象</w:t>
      </w:r>
    </w:p>
    <w:p w:rsidR="00554846" w:rsidRDefault="00554846">
      <w:r>
        <w:tab/>
      </w:r>
      <w:r w:rsidR="00163D82">
        <w:tab/>
      </w:r>
      <w:r>
        <w:t>4.</w:t>
      </w:r>
      <w:r>
        <w:t>本地方法栈</w:t>
      </w:r>
      <w:r>
        <w:t>JNI</w:t>
      </w:r>
      <w:r>
        <w:t>（</w:t>
      </w:r>
      <w:r>
        <w:t>native</w:t>
      </w:r>
      <w:r>
        <w:t>方法）引用的对象</w:t>
      </w:r>
    </w:p>
    <w:p w:rsidR="00C73C47" w:rsidRDefault="002C6451">
      <w:r>
        <w:tab/>
      </w:r>
      <w:r w:rsidR="00C73C47">
        <w:rPr>
          <w:rFonts w:hint="eastAsia"/>
        </w:rPr>
        <w:t xml:space="preserve"> </w:t>
      </w:r>
    </w:p>
    <w:p w:rsidR="00CE301C" w:rsidRDefault="00A6442D">
      <w:r>
        <w:rPr>
          <w:rFonts w:hint="eastAsia"/>
        </w:rPr>
        <w:t>3.</w:t>
      </w:r>
      <w:r>
        <w:t>2.3 java</w:t>
      </w:r>
      <w:r>
        <w:t>引用的理解</w:t>
      </w:r>
    </w:p>
    <w:p w:rsidR="00A6442D" w:rsidRDefault="00A6442D">
      <w:r>
        <w:tab/>
      </w:r>
      <w:r w:rsidR="00D80383">
        <w:t>Jdk1.2</w:t>
      </w:r>
      <w:r w:rsidR="00D80383">
        <w:t>之前，</w:t>
      </w:r>
      <w:r w:rsidR="00D80383">
        <w:t>java</w:t>
      </w:r>
      <w:r w:rsidR="00D80383">
        <w:t>中引用的定义是：如果</w:t>
      </w:r>
      <w:r w:rsidR="00D80383">
        <w:t>reference</w:t>
      </w:r>
      <w:r w:rsidR="00D80383">
        <w:t>类型中存储的数据代表另外一块内存起始地址，就称这块内存代表一个引用。</w:t>
      </w:r>
    </w:p>
    <w:p w:rsidR="00DD1575" w:rsidRDefault="00DD1575">
      <w:r>
        <w:tab/>
        <w:t>Jdk1.2</w:t>
      </w:r>
      <w:r>
        <w:t>之后，扩展为四种</w:t>
      </w:r>
    </w:p>
    <w:p w:rsidR="00DD1575" w:rsidRDefault="00DD1575">
      <w:r>
        <w:t>强引用：</w:t>
      </w:r>
      <w:r>
        <w:t>new</w:t>
      </w:r>
      <w:r>
        <w:t>等，只要强引用存在，垃圾回收永远不会回收</w:t>
      </w:r>
    </w:p>
    <w:p w:rsidR="00DD1575" w:rsidRDefault="00DD1575">
      <w:r>
        <w:t>软引用：</w:t>
      </w:r>
      <w:r w:rsidR="007C062B">
        <w:t>softReference</w:t>
      </w:r>
      <w:r w:rsidR="007C062B">
        <w:t>，</w:t>
      </w:r>
      <w:r>
        <w:t>用来描述一些有用但是非必须的对象，在系统即将发生内存溢出之前，会将这些引用进行二次回收</w:t>
      </w:r>
      <w:r w:rsidR="007C062B">
        <w:t>，如果回收之后还是没有足够内存，会报内存溢出</w:t>
      </w:r>
    </w:p>
    <w:p w:rsidR="007C062B" w:rsidRDefault="007C062B">
      <w:r>
        <w:t>弱引用：</w:t>
      </w:r>
      <w:r>
        <w:rPr>
          <w:rFonts w:hint="eastAsia"/>
        </w:rPr>
        <w:t>weak</w:t>
      </w:r>
      <w:r>
        <w:t>Reference</w:t>
      </w:r>
      <w:r>
        <w:t>，下一次垃圾回收，就会回收掉。</w:t>
      </w:r>
    </w:p>
    <w:p w:rsidR="00CE301C" w:rsidRDefault="00E7006A">
      <w:r>
        <w:t>虚引用：</w:t>
      </w:r>
      <w:r w:rsidR="00BE3A09">
        <w:t>phantomReference</w:t>
      </w:r>
      <w:r w:rsidR="00BE3A09">
        <w:t>，</w:t>
      </w:r>
      <w:r>
        <w:t>存在的唯一</w:t>
      </w:r>
      <w:r w:rsidR="001D5349">
        <w:t>意义</w:t>
      </w:r>
      <w:r>
        <w:t>：在对象回收之前收到一个系统通知。</w:t>
      </w:r>
    </w:p>
    <w:p w:rsidR="00CE301C" w:rsidRDefault="00CE301C"/>
    <w:p w:rsidR="00CE301C" w:rsidRDefault="00CE301C"/>
    <w:p w:rsidR="00CA5F33" w:rsidRDefault="00CA5F33">
      <w:r>
        <w:rPr>
          <w:rFonts w:hint="eastAsia"/>
        </w:rPr>
        <w:t>3.</w:t>
      </w:r>
      <w:r>
        <w:t xml:space="preserve">2.4 </w:t>
      </w:r>
      <w:r>
        <w:t>生存还是死亡</w:t>
      </w:r>
    </w:p>
    <w:p w:rsidR="00CA5F33" w:rsidRDefault="00CA5F33">
      <w:r>
        <w:t>对于标记为不可达的对象，垃圾回收不会立即处理。先判断是否执行</w:t>
      </w:r>
      <w:r>
        <w:t>Finalize</w:t>
      </w:r>
      <w:r>
        <w:t>方法，如果执行，在这方法中如果调用</w:t>
      </w:r>
      <w:r>
        <w:t>this</w:t>
      </w:r>
      <w:r>
        <w:t>成功拯救自己就可以</w:t>
      </w:r>
      <w:r w:rsidR="0044450D">
        <w:t>不用回收。如果</w:t>
      </w:r>
      <w:r>
        <w:t>没有，</w:t>
      </w:r>
      <w:r w:rsidR="0044450D">
        <w:t>就会被回收掉</w:t>
      </w:r>
    </w:p>
    <w:p w:rsidR="0065080C" w:rsidRDefault="0065080C">
      <w:r>
        <w:t>Finalize</w:t>
      </w:r>
      <w:r>
        <w:t>方法只能被系统调用一次。</w:t>
      </w:r>
    </w:p>
    <w:p w:rsidR="00CE301C" w:rsidRDefault="00CE301C"/>
    <w:p w:rsidR="00080447" w:rsidRDefault="00080447">
      <w:r>
        <w:rPr>
          <w:rFonts w:hint="eastAsia"/>
        </w:rPr>
        <w:t>3.</w:t>
      </w:r>
      <w:r>
        <w:t xml:space="preserve">2.5 </w:t>
      </w:r>
      <w:r>
        <w:t>方法区的回收</w:t>
      </w:r>
    </w:p>
    <w:p w:rsidR="00080447" w:rsidRDefault="00080447">
      <w:r>
        <w:tab/>
      </w:r>
      <w:r>
        <w:t>主要回收废弃常量和无用的类</w:t>
      </w:r>
    </w:p>
    <w:p w:rsidR="00CE301C" w:rsidRDefault="00CE301C"/>
    <w:p w:rsidR="00687497" w:rsidRDefault="00687497"/>
    <w:p w:rsidR="00CE301C" w:rsidRDefault="00943B72">
      <w:r>
        <w:rPr>
          <w:rFonts w:hint="eastAsia"/>
        </w:rPr>
        <w:t>3.</w:t>
      </w:r>
      <w:r>
        <w:t xml:space="preserve">3 </w:t>
      </w:r>
      <w:r>
        <w:t>垃圾收集算法</w:t>
      </w:r>
    </w:p>
    <w:p w:rsidR="00CE301C" w:rsidRDefault="008251DB">
      <w:r>
        <w:rPr>
          <w:rFonts w:hint="eastAsia"/>
        </w:rPr>
        <w:t>3</w:t>
      </w:r>
      <w:r>
        <w:t xml:space="preserve">.3.1 </w:t>
      </w:r>
      <w:r>
        <w:t>标记</w:t>
      </w:r>
      <w:r w:rsidR="008C1A2D">
        <w:t>--</w:t>
      </w:r>
      <w:r>
        <w:t>清除算法</w:t>
      </w:r>
    </w:p>
    <w:p w:rsidR="008251DB" w:rsidRDefault="008251DB">
      <w:r>
        <w:t>不足：</w:t>
      </w:r>
      <w:r w:rsidR="00AE7534">
        <w:rPr>
          <w:rFonts w:hint="eastAsia"/>
        </w:rPr>
        <w:t>1.</w:t>
      </w:r>
      <w:r>
        <w:t>标记和清除效率都不高；</w:t>
      </w:r>
    </w:p>
    <w:p w:rsidR="008251DB" w:rsidRDefault="008251DB">
      <w:r>
        <w:tab/>
        <w:t xml:space="preserve">  </w:t>
      </w:r>
      <w:r w:rsidR="00AE7534">
        <w:t>2.</w:t>
      </w:r>
      <w:r>
        <w:t>垃圾回收会产生大量内存碎片，可能导致后续无法分配大内存而再次</w:t>
      </w:r>
      <w:r w:rsidR="008447C1">
        <w:rPr>
          <w:rFonts w:hint="eastAsia"/>
        </w:rPr>
        <w:t>触发</w:t>
      </w:r>
      <w:r>
        <w:t>垃圾回收</w:t>
      </w:r>
    </w:p>
    <w:p w:rsidR="00CE301C" w:rsidRDefault="00CE301C"/>
    <w:p w:rsidR="00687497" w:rsidRDefault="00687497">
      <w:r>
        <w:rPr>
          <w:rFonts w:hint="eastAsia"/>
        </w:rPr>
        <w:t>3.</w:t>
      </w:r>
      <w:r>
        <w:t xml:space="preserve">3.2 </w:t>
      </w:r>
      <w:r>
        <w:t>复制算法</w:t>
      </w:r>
    </w:p>
    <w:p w:rsidR="00687497" w:rsidRDefault="00687497">
      <w:r>
        <w:tab/>
      </w:r>
      <w:r>
        <w:t>可用内存分为相等两块，每次使用一块，这块使用完，把存活的对象放到另外一块，然后再把使用过的空间清理掉。</w:t>
      </w:r>
      <w:r w:rsidR="00B341DD">
        <w:t>每次只对半区进行回收，也就不用考虑内存碎片情况，只要移动堆顶指针，按顺序分配即可。</w:t>
      </w:r>
    </w:p>
    <w:p w:rsidR="001F2353" w:rsidRDefault="001F2353">
      <w:r>
        <w:t>优点：实现简单，运行高效</w:t>
      </w:r>
    </w:p>
    <w:p w:rsidR="001F2353" w:rsidRDefault="001F2353">
      <w:r>
        <w:t>缺点：太浪费空间</w:t>
      </w:r>
    </w:p>
    <w:p w:rsidR="007B44F7" w:rsidRDefault="007B44F7">
      <w:r>
        <w:tab/>
      </w:r>
      <w:r>
        <w:t>新生代采用复制算法，</w:t>
      </w:r>
      <w:r>
        <w:t>eden</w:t>
      </w:r>
      <w:r>
        <w:t>，</w:t>
      </w:r>
      <w:r>
        <w:t>survivor0</w:t>
      </w:r>
      <w:r>
        <w:t>，</w:t>
      </w:r>
      <w:r>
        <w:t>survivor1</w:t>
      </w:r>
      <w:r>
        <w:t>按照</w:t>
      </w:r>
      <w:r>
        <w:rPr>
          <w:rFonts w:hint="eastAsia"/>
        </w:rPr>
        <w:t>8</w:t>
      </w:r>
      <w:r>
        <w:rPr>
          <w:rFonts w:hint="eastAsia"/>
        </w:rPr>
        <w:t>：</w:t>
      </w:r>
      <w:r>
        <w:rPr>
          <w:rFonts w:hint="eastAsia"/>
        </w:rPr>
        <w:t>1</w:t>
      </w:r>
      <w:r>
        <w:rPr>
          <w:rFonts w:hint="eastAsia"/>
        </w:rPr>
        <w:t>：</w:t>
      </w:r>
      <w:r>
        <w:rPr>
          <w:rFonts w:hint="eastAsia"/>
        </w:rPr>
        <w:t>1</w:t>
      </w:r>
      <w:r>
        <w:rPr>
          <w:rFonts w:hint="eastAsia"/>
        </w:rPr>
        <w:t>划分，每次用</w:t>
      </w:r>
      <w:r>
        <w:rPr>
          <w:rFonts w:hint="eastAsia"/>
        </w:rPr>
        <w:t>eden</w:t>
      </w:r>
      <w:r>
        <w:rPr>
          <w:rFonts w:hint="eastAsia"/>
        </w:rPr>
        <w:t>和一个</w:t>
      </w:r>
      <w:r>
        <w:rPr>
          <w:rFonts w:hint="eastAsia"/>
        </w:rPr>
        <w:t>survivor</w:t>
      </w:r>
      <w:r>
        <w:rPr>
          <w:rFonts w:hint="eastAsia"/>
        </w:rPr>
        <w:t>区域，回收时，全部放入另外一块</w:t>
      </w:r>
      <w:r>
        <w:rPr>
          <w:rFonts w:hint="eastAsia"/>
        </w:rPr>
        <w:t>survivor</w:t>
      </w:r>
      <w:r>
        <w:rPr>
          <w:rFonts w:hint="eastAsia"/>
        </w:rPr>
        <w:t>区域</w:t>
      </w:r>
      <w:r w:rsidR="00AE504A">
        <w:rPr>
          <w:rFonts w:hint="eastAsia"/>
        </w:rPr>
        <w:t>。</w:t>
      </w:r>
    </w:p>
    <w:p w:rsidR="00557196" w:rsidRDefault="00557196"/>
    <w:p w:rsidR="00557196" w:rsidRDefault="008C1A2D">
      <w:r>
        <w:rPr>
          <w:rFonts w:hint="eastAsia"/>
        </w:rPr>
        <w:t>3.</w:t>
      </w:r>
      <w:r>
        <w:t xml:space="preserve">3.3 </w:t>
      </w:r>
      <w:r>
        <w:t>标记</w:t>
      </w:r>
      <w:r>
        <w:t>—</w:t>
      </w:r>
      <w:r>
        <w:t>整理算法</w:t>
      </w:r>
    </w:p>
    <w:p w:rsidR="00CE301C" w:rsidRDefault="008C1A2D">
      <w:r>
        <w:tab/>
      </w:r>
      <w:r>
        <w:t>标记，然后把存活对象向一端移动，然后清理掉边界以外的内存。</w:t>
      </w:r>
    </w:p>
    <w:p w:rsidR="00CE301C" w:rsidRDefault="00FB13CE">
      <w:r>
        <w:rPr>
          <w:rFonts w:hint="eastAsia"/>
        </w:rPr>
        <w:t xml:space="preserve">3.3.4 </w:t>
      </w:r>
      <w:r>
        <w:rPr>
          <w:rFonts w:hint="eastAsia"/>
        </w:rPr>
        <w:t>分代收集算法</w:t>
      </w:r>
    </w:p>
    <w:p w:rsidR="00CE301C" w:rsidRDefault="00CE301C"/>
    <w:p w:rsidR="00DB589B" w:rsidRDefault="00DB589B">
      <w:r>
        <w:rPr>
          <w:rFonts w:hint="eastAsia"/>
        </w:rPr>
        <w:t>3.</w:t>
      </w:r>
      <w:r>
        <w:t xml:space="preserve">5 </w:t>
      </w:r>
      <w:r>
        <w:t>垃圾</w:t>
      </w:r>
      <w:r w:rsidR="0026728E">
        <w:t>收集器</w:t>
      </w:r>
    </w:p>
    <w:p w:rsidR="005C3610" w:rsidRDefault="005C3610"/>
    <w:p w:rsidR="00CE301C" w:rsidRDefault="00AD533A">
      <w:r>
        <w:tab/>
      </w:r>
      <w:r>
        <w:rPr>
          <w:noProof/>
        </w:rPr>
        <w:lastRenderedPageBreak/>
        <w:drawing>
          <wp:inline distT="0" distB="0" distL="0" distR="0" wp14:anchorId="11E82171" wp14:editId="5AB39FD1">
            <wp:extent cx="5273803" cy="4162349"/>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5991" cy="4187753"/>
                    </a:xfrm>
                    <a:prstGeom prst="rect">
                      <a:avLst/>
                    </a:prstGeom>
                  </pic:spPr>
                </pic:pic>
              </a:graphicData>
            </a:graphic>
          </wp:inline>
        </w:drawing>
      </w:r>
    </w:p>
    <w:p w:rsidR="00AD533A" w:rsidRDefault="00AD533A"/>
    <w:p w:rsidR="00AD533A" w:rsidRDefault="00962690">
      <w:r>
        <w:rPr>
          <w:rFonts w:hint="eastAsia"/>
        </w:rPr>
        <w:t xml:space="preserve">3.6 </w:t>
      </w:r>
      <w:r>
        <w:rPr>
          <w:rFonts w:hint="eastAsia"/>
        </w:rPr>
        <w:t>内存分配和回收策略</w:t>
      </w:r>
      <w:r w:rsidR="00D7270F">
        <w:rPr>
          <w:rFonts w:hint="eastAsia"/>
        </w:rPr>
        <w:t>（对象分配</w:t>
      </w:r>
      <w:r w:rsidR="00954A76">
        <w:rPr>
          <w:rFonts w:hint="eastAsia"/>
        </w:rPr>
        <w:t>规则</w:t>
      </w:r>
      <w:r w:rsidR="00D7270F">
        <w:rPr>
          <w:rFonts w:hint="eastAsia"/>
        </w:rPr>
        <w:t>）</w:t>
      </w:r>
    </w:p>
    <w:p w:rsidR="00E961B4" w:rsidRDefault="00680D4D">
      <w:r>
        <w:tab/>
      </w:r>
      <w:r>
        <w:t>对象的内存分配，首先分配到新生代的</w:t>
      </w:r>
      <w:r>
        <w:t>eden</w:t>
      </w:r>
      <w:r>
        <w:t>区，如果启用了本地线程分配缓冲</w:t>
      </w:r>
      <w:r>
        <w:t>TLAB</w:t>
      </w:r>
      <w:r>
        <w:t>，会优先在</w:t>
      </w:r>
      <w:r>
        <w:t>TLAB</w:t>
      </w:r>
      <w:r>
        <w:t>上分配。少数情况直接分配到老年代。</w:t>
      </w:r>
    </w:p>
    <w:p w:rsidR="00E961B4" w:rsidRDefault="00E961B4">
      <w:r>
        <w:rPr>
          <w:rFonts w:hint="eastAsia"/>
        </w:rPr>
        <w:t>3.</w:t>
      </w:r>
      <w:r>
        <w:t xml:space="preserve">6.1 </w:t>
      </w:r>
      <w:r>
        <w:t>对象优先在</w:t>
      </w:r>
      <w:r>
        <w:t>eden</w:t>
      </w:r>
      <w:r>
        <w:t>区域分配</w:t>
      </w:r>
    </w:p>
    <w:p w:rsidR="004111CE" w:rsidRDefault="00E961B4">
      <w:r>
        <w:tab/>
      </w:r>
      <w:r>
        <w:t>新生代中</w:t>
      </w:r>
      <w:r>
        <w:t>eden</w:t>
      </w:r>
      <w:r>
        <w:t>：</w:t>
      </w:r>
      <w:r>
        <w:t>survivor0</w:t>
      </w:r>
      <w:r>
        <w:t>：</w:t>
      </w:r>
      <w:r>
        <w:t>survivor0 = 8</w:t>
      </w:r>
      <w:r>
        <w:t>：</w:t>
      </w:r>
      <w:r>
        <w:rPr>
          <w:rFonts w:hint="eastAsia"/>
        </w:rPr>
        <w:t>1</w:t>
      </w:r>
      <w:r>
        <w:rPr>
          <w:rFonts w:hint="eastAsia"/>
        </w:rPr>
        <w:t>：</w:t>
      </w:r>
      <w:r>
        <w:rPr>
          <w:rFonts w:hint="eastAsia"/>
        </w:rPr>
        <w:t>1</w:t>
      </w:r>
      <w:r>
        <w:rPr>
          <w:rFonts w:hint="eastAsia"/>
        </w:rPr>
        <w:t>，如果</w:t>
      </w:r>
      <w:r>
        <w:rPr>
          <w:rFonts w:hint="eastAsia"/>
        </w:rPr>
        <w:t>eden</w:t>
      </w:r>
      <w:r>
        <w:rPr>
          <w:rFonts w:hint="eastAsia"/>
        </w:rPr>
        <w:t>没有足够的空间分配，会出发一次</w:t>
      </w:r>
      <w:r>
        <w:rPr>
          <w:rFonts w:hint="eastAsia"/>
        </w:rPr>
        <w:t>minor</w:t>
      </w:r>
      <w:r>
        <w:t xml:space="preserve"> GC</w:t>
      </w:r>
      <w:r>
        <w:t>，存活的会放入</w:t>
      </w:r>
      <w:r>
        <w:t>survivor</w:t>
      </w:r>
      <w:r>
        <w:t>区域，如果</w:t>
      </w:r>
      <w:r>
        <w:t>survivor</w:t>
      </w:r>
      <w:r>
        <w:t>放不下，会直接放去老年代</w:t>
      </w:r>
    </w:p>
    <w:p w:rsidR="00915607" w:rsidRDefault="004111CE">
      <w:r>
        <w:rPr>
          <w:rFonts w:hint="eastAsia"/>
        </w:rPr>
        <w:t>3.</w:t>
      </w:r>
      <w:r>
        <w:t xml:space="preserve">6.2 </w:t>
      </w:r>
      <w:r>
        <w:t>大对象</w:t>
      </w:r>
      <w:r>
        <w:rPr>
          <w:rFonts w:hint="eastAsia"/>
        </w:rPr>
        <w:t>直接进入老年代</w:t>
      </w:r>
      <w:r w:rsidR="005702F5">
        <w:rPr>
          <w:rFonts w:hint="eastAsia"/>
        </w:rPr>
        <w:t>(</w:t>
      </w:r>
      <w:r w:rsidR="005702F5">
        <w:rPr>
          <w:rFonts w:hint="eastAsia"/>
        </w:rPr>
        <w:t>需要大量连续内存空间分配的对象</w:t>
      </w:r>
      <w:r w:rsidR="005702F5">
        <w:rPr>
          <w:rFonts w:hint="eastAsia"/>
        </w:rPr>
        <w:t>)</w:t>
      </w:r>
    </w:p>
    <w:p w:rsidR="004111CE" w:rsidRDefault="004111CE">
      <w:r>
        <w:rPr>
          <w:rFonts w:hint="eastAsia"/>
        </w:rPr>
        <w:t>3.</w:t>
      </w:r>
      <w:r>
        <w:t xml:space="preserve">6.3 </w:t>
      </w:r>
      <w:r>
        <w:t>长期存活的对象进入老年代</w:t>
      </w:r>
    </w:p>
    <w:p w:rsidR="00915607" w:rsidRDefault="006B2E00">
      <w:r>
        <w:tab/>
      </w:r>
      <w:r>
        <w:t>对于新生代中的对象，每经过一次</w:t>
      </w:r>
      <w:r>
        <w:t>minor GC</w:t>
      </w:r>
      <w:r>
        <w:t>，</w:t>
      </w:r>
      <w:r>
        <w:t>survivor</w:t>
      </w:r>
      <w:r>
        <w:t>能存放的话，年龄就加</w:t>
      </w:r>
      <w:r>
        <w:rPr>
          <w:rFonts w:hint="eastAsia"/>
        </w:rPr>
        <w:t>1</w:t>
      </w:r>
      <w:r>
        <w:rPr>
          <w:rFonts w:hint="eastAsia"/>
        </w:rPr>
        <w:t>，默认到</w:t>
      </w:r>
      <w:r>
        <w:rPr>
          <w:rFonts w:hint="eastAsia"/>
        </w:rPr>
        <w:t>15</w:t>
      </w:r>
      <w:r>
        <w:rPr>
          <w:rFonts w:hint="eastAsia"/>
        </w:rPr>
        <w:t>次</w:t>
      </w:r>
      <w:r>
        <w:rPr>
          <w:rFonts w:hint="eastAsia"/>
        </w:rPr>
        <w:t>gc</w:t>
      </w:r>
      <w:r>
        <w:rPr>
          <w:rFonts w:hint="eastAsia"/>
        </w:rPr>
        <w:t>，年龄到</w:t>
      </w:r>
      <w:r>
        <w:rPr>
          <w:rFonts w:hint="eastAsia"/>
        </w:rPr>
        <w:t>15</w:t>
      </w:r>
      <w:r>
        <w:rPr>
          <w:rFonts w:hint="eastAsia"/>
        </w:rPr>
        <w:t>以后，就会进入老年代</w:t>
      </w:r>
      <w:r w:rsidR="007E4C9E">
        <w:rPr>
          <w:rFonts w:hint="eastAsia"/>
        </w:rPr>
        <w:t>。</w:t>
      </w:r>
      <w:r w:rsidR="007E4C9E">
        <w:t>因为</w:t>
      </w:r>
      <w:r w:rsidR="007E4C9E">
        <w:rPr>
          <w:rFonts w:hint="eastAsia"/>
        </w:rPr>
        <w:t>对象头</w:t>
      </w:r>
      <w:r w:rsidR="007E4C9E">
        <w:t>保存</w:t>
      </w:r>
      <w:r w:rsidR="007E4C9E">
        <w:rPr>
          <w:rFonts w:hint="eastAsia"/>
        </w:rPr>
        <w:t>分</w:t>
      </w:r>
      <w:r w:rsidR="007E4C9E">
        <w:t>代年龄为</w:t>
      </w:r>
      <w:r w:rsidR="007E4C9E">
        <w:rPr>
          <w:rFonts w:hint="eastAsia"/>
        </w:rPr>
        <w:t>4</w:t>
      </w:r>
      <w:r w:rsidR="007E4C9E">
        <w:rPr>
          <w:rFonts w:hint="eastAsia"/>
        </w:rPr>
        <w:t>个</w:t>
      </w:r>
      <w:r w:rsidR="007E4C9E">
        <w:t>bit</w:t>
      </w:r>
      <w:r w:rsidR="007E4C9E">
        <w:t>，最大就是</w:t>
      </w:r>
      <w:r w:rsidR="007E4C9E">
        <w:rPr>
          <w:rFonts w:hint="eastAsia"/>
        </w:rPr>
        <w:t>1111</w:t>
      </w:r>
      <w:r w:rsidR="007E4C9E">
        <w:rPr>
          <w:rFonts w:hint="eastAsia"/>
        </w:rPr>
        <w:t>，</w:t>
      </w:r>
      <w:r w:rsidR="007E4C9E">
        <w:t>所以最大次数只能是</w:t>
      </w:r>
      <w:r w:rsidR="007E4C9E">
        <w:rPr>
          <w:rFonts w:hint="eastAsia"/>
        </w:rPr>
        <w:t>15</w:t>
      </w:r>
      <w:r w:rsidR="007E4C9E">
        <w:rPr>
          <w:rFonts w:hint="eastAsia"/>
        </w:rPr>
        <w:t>，</w:t>
      </w:r>
      <w:r w:rsidR="007E4C9E">
        <w:t>设置再高也没用。</w:t>
      </w:r>
    </w:p>
    <w:p w:rsidR="00F71AAC" w:rsidRDefault="00915607">
      <w:r>
        <w:rPr>
          <w:rFonts w:hint="eastAsia"/>
        </w:rPr>
        <w:t>3.</w:t>
      </w:r>
      <w:r>
        <w:t>6.4</w:t>
      </w:r>
      <w:r w:rsidR="0096300B">
        <w:t xml:space="preserve"> </w:t>
      </w:r>
      <w:r w:rsidR="0096300B">
        <w:t>相同年龄的对象总和大于</w:t>
      </w:r>
      <w:r w:rsidR="0096300B">
        <w:t>survivor</w:t>
      </w:r>
      <w:r w:rsidR="0096300B">
        <w:t>空间的一半，年龄大于等于该年龄的直接进入老年代</w:t>
      </w:r>
    </w:p>
    <w:p w:rsidR="00975E64" w:rsidRDefault="00FB5F79">
      <w:r>
        <w:rPr>
          <w:rFonts w:hint="eastAsia"/>
        </w:rPr>
        <w:t>3.</w:t>
      </w:r>
      <w:r>
        <w:t xml:space="preserve">6.5 </w:t>
      </w:r>
      <w:r>
        <w:t>空间分配担保</w:t>
      </w:r>
    </w:p>
    <w:p w:rsidR="0058088C" w:rsidRDefault="00FB5F79">
      <w:r>
        <w:tab/>
      </w:r>
      <w:r w:rsidR="00F11122">
        <w:t>发生</w:t>
      </w:r>
      <w:r w:rsidR="00F11122">
        <w:t>minor GC</w:t>
      </w:r>
      <w:r w:rsidR="00F11122">
        <w:t>之前，</w:t>
      </w:r>
      <w:r w:rsidR="00F11122">
        <w:t>jvm</w:t>
      </w:r>
      <w:r w:rsidR="00F11122">
        <w:t>会检查老年代最大可用连续空间是否大于新生代对象总和，大于就可以进行</w:t>
      </w:r>
      <w:r w:rsidR="00F11122">
        <w:t>minor gc</w:t>
      </w:r>
      <w:r w:rsidR="00F11122">
        <w:t>，如果小于，</w:t>
      </w:r>
      <w:r w:rsidR="00F11122">
        <w:t>jvm</w:t>
      </w:r>
      <w:r w:rsidR="00F11122">
        <w:t>会检查</w:t>
      </w:r>
      <w:r w:rsidR="00F11122">
        <w:t>handlerPromotionFailure</w:t>
      </w:r>
      <w:r w:rsidR="00F11122">
        <w:t>是否为</w:t>
      </w:r>
      <w:r w:rsidR="00F11122">
        <w:t>true</w:t>
      </w:r>
      <w:r w:rsidR="00F11122">
        <w:t>，如果是</w:t>
      </w:r>
      <w:r w:rsidR="00F11122">
        <w:t>true</w:t>
      </w:r>
      <w:r w:rsidR="00D47E19" w:rsidRPr="00D47E19">
        <w:rPr>
          <w:rFonts w:hint="eastAsia"/>
        </w:rPr>
        <w:t>（允许担保失败）</w:t>
      </w:r>
      <w:r w:rsidR="00F11122">
        <w:t>，</w:t>
      </w:r>
      <w:r w:rsidR="00B62792">
        <w:t>那么会继续检查老年代最大可用连续空间是否大于历次进入老年代对象的平均大小，如果大于，就进行一次</w:t>
      </w:r>
      <w:r w:rsidR="00B62792">
        <w:t>minor gc</w:t>
      </w:r>
      <w:r w:rsidR="00B62792">
        <w:t>，如果小于，或者</w:t>
      </w:r>
      <w:r w:rsidR="00B62792">
        <w:rPr>
          <w:rFonts w:hint="eastAsia"/>
        </w:rPr>
        <w:t>handler</w:t>
      </w:r>
      <w:r w:rsidR="00B62792">
        <w:t>PromotionFailure</w:t>
      </w:r>
      <w:r w:rsidR="00B62792">
        <w:t>为</w:t>
      </w:r>
      <w:r w:rsidR="00B62792">
        <w:t>false</w:t>
      </w:r>
      <w:r w:rsidR="00B62792">
        <w:t>，就进行</w:t>
      </w:r>
      <w:r w:rsidR="00B62792">
        <w:t>full GC</w:t>
      </w:r>
      <w:r w:rsidR="00D54658">
        <w:rPr>
          <w:rFonts w:hint="eastAsia"/>
        </w:rPr>
        <w:t>。</w:t>
      </w:r>
    </w:p>
    <w:p w:rsidR="00D54658" w:rsidRDefault="00D54658"/>
    <w:p w:rsidR="00D54658" w:rsidRPr="00D54658" w:rsidRDefault="00D54658">
      <w:r>
        <w:rPr>
          <w:rFonts w:hint="eastAsia"/>
        </w:rPr>
        <w:t>引申</w:t>
      </w:r>
      <w:r>
        <w:t>：对象一定在堆上分配吗</w:t>
      </w:r>
      <w:r w:rsidR="00A830C3">
        <w:rPr>
          <w:rFonts w:hint="eastAsia"/>
        </w:rPr>
        <w:t>？</w:t>
      </w:r>
      <w:r w:rsidR="00A830C3">
        <w:rPr>
          <w:rFonts w:hint="eastAsia"/>
        </w:rPr>
        <w:t>java</w:t>
      </w:r>
      <w:r w:rsidR="00A830C3">
        <w:t>分配对象的过程</w:t>
      </w:r>
      <w:r w:rsidR="00A830C3">
        <w:rPr>
          <w:rFonts w:hint="eastAsia"/>
        </w:rPr>
        <w:t>？</w:t>
      </w:r>
    </w:p>
    <w:p w:rsidR="00E91CAA" w:rsidRDefault="00860E6D">
      <w:r>
        <w:lastRenderedPageBreak/>
        <w:tab/>
      </w:r>
      <w:r>
        <w:rPr>
          <w:rFonts w:hint="eastAsia"/>
        </w:rPr>
        <w:t>答：</w:t>
      </w:r>
      <w:r w:rsidR="00A830C3">
        <w:rPr>
          <w:rFonts w:hint="eastAsia"/>
        </w:rPr>
        <w:t>1.</w:t>
      </w:r>
      <w:r>
        <w:t>不一定，这里涉及到了</w:t>
      </w:r>
      <w:r>
        <w:rPr>
          <w:rFonts w:hint="eastAsia"/>
        </w:rPr>
        <w:t>java</w:t>
      </w:r>
      <w:r>
        <w:t>中的</w:t>
      </w:r>
      <w:r>
        <w:rPr>
          <w:rFonts w:hint="eastAsia"/>
        </w:rPr>
        <w:t>逃逸</w:t>
      </w:r>
      <w:r>
        <w:t>分析和</w:t>
      </w:r>
      <w:r>
        <w:t>TLAB</w:t>
      </w:r>
      <w:r>
        <w:rPr>
          <w:rFonts w:hint="eastAsia"/>
        </w:rPr>
        <w:t>技术</w:t>
      </w:r>
      <w:r>
        <w:t>。</w:t>
      </w:r>
    </w:p>
    <w:p w:rsidR="00915607" w:rsidRDefault="00E91CAA">
      <w:r>
        <w:tab/>
      </w:r>
      <w:r>
        <w:rPr>
          <w:rFonts w:hint="eastAsia"/>
        </w:rPr>
        <w:t>首先说</w:t>
      </w:r>
      <w:r w:rsidR="00860E6D">
        <w:t>逃逸分析；</w:t>
      </w:r>
      <w:r w:rsidR="00860E6D">
        <w:rPr>
          <w:rFonts w:hint="eastAsia"/>
        </w:rPr>
        <w:t>分析</w:t>
      </w:r>
      <w:r w:rsidR="00860E6D">
        <w:t>对象的动态作用域</w:t>
      </w:r>
      <w:r w:rsidR="00860E6D">
        <w:rPr>
          <w:rFonts w:hint="eastAsia"/>
        </w:rPr>
        <w:t>，</w:t>
      </w:r>
      <w:r w:rsidR="00860E6D">
        <w:t>当一个对象被定义以后，他可能被外部</w:t>
      </w:r>
      <w:r w:rsidR="00860E6D">
        <w:rPr>
          <w:rFonts w:hint="eastAsia"/>
        </w:rPr>
        <w:t>方法</w:t>
      </w:r>
      <w:r w:rsidR="00860E6D">
        <w:t>引用</w:t>
      </w:r>
      <w:r w:rsidR="00860E6D">
        <w:rPr>
          <w:rFonts w:hint="eastAsia"/>
        </w:rPr>
        <w:t>（方法</w:t>
      </w:r>
      <w:r w:rsidR="00860E6D">
        <w:t>逃逸</w:t>
      </w:r>
      <w:r w:rsidR="00860E6D">
        <w:rPr>
          <w:rFonts w:hint="eastAsia"/>
        </w:rPr>
        <w:t>），</w:t>
      </w:r>
      <w:r w:rsidR="00860E6D">
        <w:t>也可能被其他线程引用（</w:t>
      </w:r>
      <w:r w:rsidR="00860E6D">
        <w:rPr>
          <w:rFonts w:hint="eastAsia"/>
        </w:rPr>
        <w:t>线程</w:t>
      </w:r>
      <w:r w:rsidR="00860E6D">
        <w:t>逃逸）</w:t>
      </w:r>
      <w:r w:rsidR="00860E6D">
        <w:rPr>
          <w:rFonts w:hint="eastAsia"/>
        </w:rPr>
        <w:t>，</w:t>
      </w:r>
      <w:r w:rsidR="00860E6D">
        <w:t>如果</w:t>
      </w:r>
      <w:r w:rsidR="00860E6D">
        <w:rPr>
          <w:rFonts w:hint="eastAsia"/>
        </w:rPr>
        <w:t>没有</w:t>
      </w:r>
      <w:r w:rsidR="00860E6D">
        <w:t>这两种情况</w:t>
      </w:r>
      <w:r w:rsidR="00860E6D">
        <w:rPr>
          <w:rFonts w:hint="eastAsia"/>
        </w:rPr>
        <w:t>，这个对象就</w:t>
      </w:r>
      <w:r w:rsidR="00860E6D">
        <w:t>被</w:t>
      </w:r>
      <w:r w:rsidR="00AE0432">
        <w:rPr>
          <w:rFonts w:hint="eastAsia"/>
        </w:rPr>
        <w:t>分配</w:t>
      </w:r>
      <w:r w:rsidR="00860E6D">
        <w:t>到了栈上</w:t>
      </w:r>
      <w:r>
        <w:rPr>
          <w:rFonts w:hint="eastAsia"/>
        </w:rPr>
        <w:t>。</w:t>
      </w:r>
    </w:p>
    <w:p w:rsidR="00E91CAA" w:rsidRDefault="00E91CAA">
      <w:r>
        <w:tab/>
      </w:r>
      <w:r>
        <w:rPr>
          <w:rFonts w:hint="eastAsia"/>
        </w:rPr>
        <w:t>再说</w:t>
      </w:r>
      <w:r>
        <w:t>TLAB</w:t>
      </w:r>
      <w:r>
        <w:t>：</w:t>
      </w:r>
      <w:r>
        <w:rPr>
          <w:rFonts w:hint="eastAsia"/>
        </w:rPr>
        <w:t>jvm</w:t>
      </w:r>
      <w:r>
        <w:rPr>
          <w:rFonts w:hint="eastAsia"/>
        </w:rPr>
        <w:t>在</w:t>
      </w:r>
      <w:r w:rsidR="00A74F52">
        <w:rPr>
          <w:rFonts w:hint="eastAsia"/>
        </w:rPr>
        <w:t>堆内存</w:t>
      </w:r>
      <w:r>
        <w:t>新生代的</w:t>
      </w:r>
      <w:r>
        <w:t>eden</w:t>
      </w:r>
      <w:r>
        <w:t>去分配了一块</w:t>
      </w:r>
      <w:r>
        <w:rPr>
          <w:rFonts w:hint="eastAsia"/>
        </w:rPr>
        <w:t>线程私有</w:t>
      </w:r>
      <w:r>
        <w:t>的</w:t>
      </w:r>
      <w:r>
        <w:rPr>
          <w:rFonts w:hint="eastAsia"/>
        </w:rPr>
        <w:t>区域，</w:t>
      </w:r>
      <w:r>
        <w:t>默认为</w:t>
      </w:r>
      <w:r>
        <w:t>eden</w:t>
      </w:r>
      <w:r>
        <w:t>的</w:t>
      </w:r>
      <w:r>
        <w:rPr>
          <w:rFonts w:hint="eastAsia"/>
        </w:rPr>
        <w:t>1</w:t>
      </w:r>
      <w:r>
        <w:t>%</w:t>
      </w:r>
      <w:r>
        <w:t>，</w:t>
      </w:r>
      <w:r>
        <w:rPr>
          <w:rFonts w:hint="eastAsia"/>
        </w:rPr>
        <w:t>java</w:t>
      </w:r>
      <w:r>
        <w:t>中有很多小</w:t>
      </w:r>
      <w:r>
        <w:rPr>
          <w:rFonts w:hint="eastAsia"/>
        </w:rPr>
        <w:t>对象用过</w:t>
      </w:r>
      <w:r>
        <w:t>即丢</w:t>
      </w:r>
      <w:r>
        <w:rPr>
          <w:rFonts w:hint="eastAsia"/>
        </w:rPr>
        <w:t>，</w:t>
      </w:r>
      <w:r>
        <w:t>并且不存在线程共享，</w:t>
      </w:r>
      <w:r>
        <w:rPr>
          <w:rFonts w:hint="eastAsia"/>
        </w:rPr>
        <w:t>这些</w:t>
      </w:r>
      <w:r>
        <w:t>对象就被分配到了</w:t>
      </w:r>
      <w:r>
        <w:t>TLAB</w:t>
      </w:r>
      <w:r>
        <w:rPr>
          <w:rFonts w:hint="eastAsia"/>
        </w:rPr>
        <w:t>上</w:t>
      </w:r>
      <w:r w:rsidR="00A830C3">
        <w:rPr>
          <w:rFonts w:hint="eastAsia"/>
        </w:rPr>
        <w:t>，线程</w:t>
      </w:r>
      <w:r w:rsidR="00A830C3">
        <w:t>私有没有</w:t>
      </w:r>
      <w:r w:rsidR="00A830C3">
        <w:rPr>
          <w:rFonts w:hint="eastAsia"/>
        </w:rPr>
        <w:t>锁</w:t>
      </w:r>
      <w:r w:rsidR="00A830C3">
        <w:t>开销，</w:t>
      </w:r>
      <w:r w:rsidR="00A830C3">
        <w:rPr>
          <w:rFonts w:hint="eastAsia"/>
        </w:rPr>
        <w:t>所以</w:t>
      </w:r>
      <w:r w:rsidR="00A830C3">
        <w:t>效率很高</w:t>
      </w:r>
      <w:r w:rsidR="00A830C3">
        <w:rPr>
          <w:rFonts w:hint="eastAsia"/>
        </w:rPr>
        <w:t>。</w:t>
      </w:r>
    </w:p>
    <w:p w:rsidR="00A830C3" w:rsidRDefault="00A830C3">
      <w:r>
        <w:tab/>
        <w:t>2.</w:t>
      </w:r>
      <w:r>
        <w:rPr>
          <w:rFonts w:hint="eastAsia"/>
        </w:rPr>
        <w:t>分配</w:t>
      </w:r>
      <w:r>
        <w:t>对象过程</w:t>
      </w:r>
    </w:p>
    <w:p w:rsidR="00AE0432" w:rsidRDefault="00AE0432">
      <w:r>
        <w:tab/>
      </w:r>
      <w:r w:rsidR="00DE1C74">
        <w:rPr>
          <w:rFonts w:hint="eastAsia"/>
        </w:rPr>
        <w:t>编译器</w:t>
      </w:r>
      <w:r>
        <w:t>通过</w:t>
      </w:r>
      <w:r>
        <w:rPr>
          <w:rFonts w:hint="eastAsia"/>
        </w:rPr>
        <w:t>逃逸分析</w:t>
      </w:r>
      <w:r>
        <w:t>，</w:t>
      </w:r>
      <w:r>
        <w:rPr>
          <w:rFonts w:hint="eastAsia"/>
        </w:rPr>
        <w:t>确定对象</w:t>
      </w:r>
      <w:r>
        <w:t>是在栈上分配还是在堆上分配，</w:t>
      </w:r>
      <w:r>
        <w:rPr>
          <w:rFonts w:hint="eastAsia"/>
        </w:rPr>
        <w:t>如果</w:t>
      </w:r>
      <w:r>
        <w:t>在堆上分配</w:t>
      </w:r>
      <w:r w:rsidR="00DE1C74">
        <w:rPr>
          <w:rFonts w:hint="eastAsia"/>
        </w:rPr>
        <w:t>，判断</w:t>
      </w:r>
      <w:r w:rsidR="00DE1C74">
        <w:t>对象和当前</w:t>
      </w:r>
      <w:r w:rsidR="00DE1C74">
        <w:t>TLAB</w:t>
      </w:r>
      <w:r w:rsidR="00DE1C74">
        <w:rPr>
          <w:rFonts w:hint="eastAsia"/>
        </w:rPr>
        <w:t>的剩余</w:t>
      </w:r>
      <w:r w:rsidR="00DE1C74">
        <w:t>空间大小，如果</w:t>
      </w:r>
      <w:r w:rsidR="00DE1C74">
        <w:rPr>
          <w:rFonts w:hint="eastAsia"/>
        </w:rPr>
        <w:t>小于就直接</w:t>
      </w:r>
      <w:r w:rsidR="00DE1C74">
        <w:t>分配到</w:t>
      </w:r>
      <w:r w:rsidR="00DE1C74">
        <w:t>TALB</w:t>
      </w:r>
      <w:r w:rsidR="00DE1C74">
        <w:t>空间</w:t>
      </w:r>
      <w:r w:rsidR="00DE1C74">
        <w:rPr>
          <w:rFonts w:hint="eastAsia"/>
        </w:rPr>
        <w:t>；</w:t>
      </w:r>
      <w:r w:rsidR="00DE1C74">
        <w:t>如果大于，</w:t>
      </w:r>
      <w:r w:rsidR="00DE1C74">
        <w:rPr>
          <w:rFonts w:hint="eastAsia"/>
        </w:rPr>
        <w:t>那么</w:t>
      </w:r>
      <w:r w:rsidR="00DE1C74">
        <w:t>在</w:t>
      </w:r>
      <w:r w:rsidR="00DE1C74">
        <w:t>eden</w:t>
      </w:r>
      <w:r w:rsidR="00DE1C74">
        <w:rPr>
          <w:rFonts w:hint="eastAsia"/>
        </w:rPr>
        <w:t>区加锁</w:t>
      </w:r>
      <w:r w:rsidR="00DE1C74">
        <w:t>（</w:t>
      </w:r>
      <w:r w:rsidR="00DE1C74">
        <w:rPr>
          <w:rFonts w:hint="eastAsia"/>
        </w:rPr>
        <w:t>这个</w:t>
      </w:r>
      <w:r w:rsidR="00DE1C74">
        <w:t>区</w:t>
      </w:r>
      <w:r w:rsidR="00DE1C74">
        <w:rPr>
          <w:rFonts w:hint="eastAsia"/>
        </w:rPr>
        <w:t>线程</w:t>
      </w:r>
      <w:r w:rsidR="00DE1C74">
        <w:t>共享）</w:t>
      </w:r>
      <w:r w:rsidR="00DE1C74">
        <w:rPr>
          <w:rFonts w:hint="eastAsia"/>
        </w:rPr>
        <w:t>，如果</w:t>
      </w:r>
      <w:r w:rsidR="00DE1C74">
        <w:t>eden</w:t>
      </w:r>
      <w:r w:rsidR="00DE1C74">
        <w:rPr>
          <w:rFonts w:hint="eastAsia"/>
        </w:rPr>
        <w:t>区能存放就会成功</w:t>
      </w:r>
      <w:r w:rsidR="00DE1C74">
        <w:t>分配，如果不能存放，执行一次</w:t>
      </w:r>
      <w:r w:rsidR="00DE1C74">
        <w:t>minor GC</w:t>
      </w:r>
      <w:r w:rsidR="00DE1C74">
        <w:t>，</w:t>
      </w:r>
      <w:r w:rsidR="00DE1C74">
        <w:rPr>
          <w:rFonts w:hint="eastAsia"/>
        </w:rPr>
        <w:t>新生代已有</w:t>
      </w:r>
      <w:r w:rsidR="00DE1C74">
        <w:t>对象就会</w:t>
      </w:r>
      <w:r w:rsidR="001A1FD8">
        <w:rPr>
          <w:rFonts w:hint="eastAsia"/>
        </w:rPr>
        <w:t>保存</w:t>
      </w:r>
      <w:r w:rsidR="00DE1C74">
        <w:t>到</w:t>
      </w:r>
      <w:r w:rsidR="00DE1C74">
        <w:t>survivor</w:t>
      </w:r>
      <w:r w:rsidR="00DE1C74">
        <w:t>区域，</w:t>
      </w:r>
      <w:r w:rsidR="00DE1C74">
        <w:rPr>
          <w:rFonts w:hint="eastAsia"/>
        </w:rPr>
        <w:t>此时</w:t>
      </w:r>
      <w:r w:rsidR="00DE1C74">
        <w:t>如果</w:t>
      </w:r>
      <w:r w:rsidR="00DE1C74">
        <w:t>eden</w:t>
      </w:r>
      <w:r w:rsidR="00DE1C74">
        <w:t>区</w:t>
      </w:r>
      <w:r w:rsidR="00DE1C74">
        <w:rPr>
          <w:rFonts w:hint="eastAsia"/>
        </w:rPr>
        <w:t>仍然</w:t>
      </w:r>
      <w:r w:rsidR="00DE1C74">
        <w:t>不能存放，那么该对象就会被分配到老年代。</w:t>
      </w:r>
    </w:p>
    <w:p w:rsidR="00600C35" w:rsidRDefault="00600C35"/>
    <w:p w:rsidR="00AD533A" w:rsidRDefault="00164D28" w:rsidP="009629E3">
      <w:pPr>
        <w:pStyle w:val="2"/>
      </w:pPr>
      <w:r>
        <w:t>第六章</w:t>
      </w:r>
      <w:r>
        <w:t xml:space="preserve"> </w:t>
      </w:r>
      <w:r>
        <w:t>类文件结构</w:t>
      </w:r>
    </w:p>
    <w:p w:rsidR="00164D28" w:rsidRDefault="00164D28">
      <w:r>
        <w:rPr>
          <w:rFonts w:hint="eastAsia"/>
        </w:rPr>
        <w:t>6.</w:t>
      </w:r>
      <w:r>
        <w:t>3 class</w:t>
      </w:r>
      <w:r>
        <w:t>类文件的结构</w:t>
      </w:r>
    </w:p>
    <w:p w:rsidR="00164D28" w:rsidRDefault="00164D28">
      <w:r>
        <w:rPr>
          <w:noProof/>
        </w:rPr>
        <w:drawing>
          <wp:inline distT="0" distB="0" distL="0" distR="0" wp14:anchorId="6387EF29" wp14:editId="094A077C">
            <wp:extent cx="5274310" cy="3136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6265"/>
                    </a:xfrm>
                    <a:prstGeom prst="rect">
                      <a:avLst/>
                    </a:prstGeom>
                  </pic:spPr>
                </pic:pic>
              </a:graphicData>
            </a:graphic>
          </wp:inline>
        </w:drawing>
      </w:r>
    </w:p>
    <w:p w:rsidR="000C4333" w:rsidRDefault="000C4333"/>
    <w:p w:rsidR="000C4333" w:rsidRDefault="000C4333"/>
    <w:p w:rsidR="00AD533A" w:rsidRDefault="004300ED">
      <w:r>
        <w:rPr>
          <w:rFonts w:hint="eastAsia"/>
        </w:rPr>
        <w:t>1.magic</w:t>
      </w:r>
      <w:r>
        <w:rPr>
          <w:rFonts w:hint="eastAsia"/>
        </w:rPr>
        <w:t>魔数：确定是否是一个能被虚拟机</w:t>
      </w:r>
      <w:r w:rsidR="008E53E1">
        <w:rPr>
          <w:rFonts w:hint="eastAsia"/>
        </w:rPr>
        <w:t>接受</w:t>
      </w:r>
      <w:r>
        <w:rPr>
          <w:rFonts w:hint="eastAsia"/>
        </w:rPr>
        <w:t>的</w:t>
      </w:r>
      <w:r>
        <w:rPr>
          <w:rFonts w:hint="eastAsia"/>
        </w:rPr>
        <w:t>class</w:t>
      </w:r>
      <w:r>
        <w:rPr>
          <w:rFonts w:hint="eastAsia"/>
        </w:rPr>
        <w:t>文件</w:t>
      </w:r>
    </w:p>
    <w:p w:rsidR="00AD533A" w:rsidRDefault="00AD533A"/>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原始代码</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ackage com.liu.j2setes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Main extends MainExtend implements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rivate Integer count;</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ublic static void main(String[] args)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String str = "123";</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lastRenderedPageBreak/>
        <w:tab/>
      </w:r>
      <w:r w:rsidRPr="004777B1">
        <w:rPr>
          <w:rFonts w:ascii="宋体" w:eastAsia="宋体" w:hAnsi="宋体" w:cs="宋体"/>
          <w:kern w:val="0"/>
          <w:szCs w:val="21"/>
        </w:rPr>
        <w:t>int i =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实现接口方法</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return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javap -v Main.class</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lassfile /D:/IdeaProjects/IdeaProjects10/liuzhilei/out/production/j2setest/com/</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u/j2setest/Main.clas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ast modified 2017-4-6; size 636 byte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MD5 checksum c114a88d9825cab5a2fe19b03323596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mpiled from "Main.java"</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com.liu.j2setest.Main extends com.liu.j2setest.MainExtend implemen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ourceFile: "Main.java"</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inor version: 0 </w:t>
      </w:r>
      <w:r w:rsidRPr="004777B1">
        <w:rPr>
          <w:rFonts w:ascii="宋体" w:eastAsia="宋体" w:hAnsi="宋体" w:cs="宋体"/>
          <w:color w:val="FF0000"/>
          <w:kern w:val="0"/>
          <w:szCs w:val="21"/>
        </w:rPr>
        <w:t>次版本号</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ajor version: 51 </w:t>
      </w:r>
      <w:r w:rsidRPr="004777B1">
        <w:rPr>
          <w:rFonts w:ascii="宋体" w:eastAsia="宋体" w:hAnsi="宋体" w:cs="宋体"/>
          <w:color w:val="FF0000"/>
          <w:kern w:val="0"/>
          <w:szCs w:val="21"/>
        </w:rPr>
        <w:t>主版本号，45代表1.1，以此类推，51代表1.7版本</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flags: ACC_PUBLIC, ACC_SUPER </w:t>
      </w:r>
      <w:r w:rsidRPr="004777B1">
        <w:rPr>
          <w:rFonts w:ascii="宋体" w:eastAsia="宋体" w:hAnsi="宋体" w:cs="宋体"/>
          <w:color w:val="FF0000"/>
          <w:kern w:val="0"/>
          <w:szCs w:val="21"/>
        </w:rPr>
        <w:t>类的访问标志。1.2之后，这两个值都为真</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下面是常量池，主要存放两大类常量：字面量和符号引用</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字面量：接近于java的常量概念，比如文本字符串，final修饰的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符号引用：包括下面三个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1.类和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2.字段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3.方法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简单名称是指没有类型和参数修饰的方法或字段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Constant pool: </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 Methodref #4.#27 // com/liu/j2setest/MainExtend."&lt;ini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 String #28 //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 Class #29 //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 Class #30 // com/liu/j2setest/MainExtend</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 Class #31 //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6 = Utf8 count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 xml:space="preserve">#7 = Utf8 Ljava/lang/Integer; </w:t>
      </w:r>
      <w:r w:rsidRPr="004777B1">
        <w:rPr>
          <w:rFonts w:ascii="宋体" w:eastAsia="宋体" w:hAnsi="宋体" w:cs="宋体"/>
          <w:color w:val="FF0000"/>
          <w:kern w:val="0"/>
          <w:szCs w:val="21"/>
        </w:rPr>
        <w:t>count字段类型，Integer</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8 = Utf8 &lt;init&g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9 = Utf8 ()V </w:t>
      </w:r>
      <w:r w:rsidRPr="004777B1">
        <w:rPr>
          <w:rFonts w:ascii="宋体" w:eastAsia="宋体" w:hAnsi="宋体" w:cs="宋体"/>
          <w:color w:val="FF0000"/>
          <w:kern w:val="0"/>
          <w:szCs w:val="21"/>
        </w:rPr>
        <w:t>void main()的描述符，v代表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0 = Utf8 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1 = Utf8 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2 = Utf8 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3 = Utf8 thi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4 = Utf8 Lcom/liu/j2setest/Main; </w:t>
      </w:r>
      <w:r w:rsidRPr="004777B1">
        <w:rPr>
          <w:rFonts w:ascii="宋体" w:eastAsia="宋体" w:hAnsi="宋体" w:cs="宋体"/>
          <w:color w:val="FF0000"/>
          <w:kern w:val="0"/>
          <w:szCs w:val="21"/>
        </w:rPr>
        <w:t>对象类型，用L加类全限定名表示</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5 = Utf8 main </w:t>
      </w:r>
      <w:r w:rsidRPr="004777B1">
        <w:rPr>
          <w:rFonts w:ascii="宋体" w:eastAsia="宋体" w:hAnsi="宋体" w:cs="宋体"/>
          <w:color w:val="FF0000"/>
          <w:kern w:val="0"/>
          <w:szCs w:val="21"/>
        </w:rPr>
        <w:t>main方法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6 = Utf8 ([Ljava/lang/String;)V</w:t>
      </w:r>
      <w:r w:rsidRPr="004777B1">
        <w:rPr>
          <w:rFonts w:ascii="宋体" w:eastAsia="宋体" w:hAnsi="宋体" w:cs="宋体"/>
          <w:color w:val="FF0000"/>
          <w:kern w:val="0"/>
          <w:szCs w:val="21"/>
        </w:rPr>
        <w:t xml:space="preserve"> main方法是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7 = Utf8 args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8 = Utf8 [Ljava/lang/String; </w:t>
      </w:r>
      <w:r w:rsidRPr="004777B1">
        <w:rPr>
          <w:rFonts w:ascii="宋体" w:eastAsia="宋体" w:hAnsi="宋体" w:cs="宋体"/>
          <w:color w:val="FF0000"/>
          <w:kern w:val="0"/>
          <w:szCs w:val="21"/>
        </w:rPr>
        <w:t>字段是String类型数组，[代表一维数组</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9 = Utf8 str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0 = Utf8 Ljava/lang/String; </w:t>
      </w:r>
      <w:r w:rsidRPr="004777B1">
        <w:rPr>
          <w:rFonts w:ascii="宋体" w:eastAsia="宋体" w:hAnsi="宋体" w:cs="宋体"/>
          <w:color w:val="FF0000"/>
          <w:kern w:val="0"/>
          <w:szCs w:val="21"/>
        </w:rPr>
        <w:t>str为String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1 = Utf8 i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2 = Utf8 I</w:t>
      </w:r>
      <w:r w:rsidRPr="004777B1">
        <w:rPr>
          <w:rFonts w:ascii="宋体" w:eastAsia="宋体" w:hAnsi="宋体" w:cs="宋体"/>
          <w:color w:val="FF0000"/>
          <w:kern w:val="0"/>
          <w:szCs w:val="21"/>
        </w:rPr>
        <w:t xml:space="preserve"> i为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3 = Utf8 mainInterface </w:t>
      </w:r>
      <w:r w:rsidRPr="004777B1">
        <w:rPr>
          <w:rFonts w:ascii="宋体" w:eastAsia="宋体" w:hAnsi="宋体" w:cs="宋体"/>
          <w:color w:val="FF0000"/>
          <w:kern w:val="0"/>
          <w:szCs w:val="21"/>
        </w:rPr>
        <w:t>方法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4 = Utf8 ()I </w:t>
      </w:r>
      <w:r w:rsidRPr="004777B1">
        <w:rPr>
          <w:rFonts w:ascii="宋体" w:eastAsia="宋体" w:hAnsi="宋体" w:cs="宋体"/>
          <w:color w:val="FF0000"/>
          <w:kern w:val="0"/>
          <w:szCs w:val="21"/>
        </w:rPr>
        <w:t>int mainInterface()的描述符，I代表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5 = Utf8 SourceFi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6 = Utf8 Main.java </w:t>
      </w:r>
      <w:r w:rsidRPr="004777B1">
        <w:rPr>
          <w:rFonts w:ascii="宋体" w:eastAsia="宋体" w:hAnsi="宋体" w:cs="宋体"/>
          <w:color w:val="FF0000"/>
          <w:kern w:val="0"/>
          <w:szCs w:val="21"/>
        </w:rPr>
        <w:t>类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7 = NameAndType #8:#9 // "&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8 = Utf8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9 = Utf8 com/liu/j2setest/Main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0 = Utf8 com/liu/j2setest/MainExtend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1 = Utf8 com/liu/j2setest/MainInterface </w:t>
      </w:r>
      <w:r w:rsidRPr="004777B1">
        <w:rPr>
          <w:rFonts w:ascii="宋体" w:eastAsia="宋体" w:hAnsi="宋体" w:cs="宋体"/>
          <w:color w:val="FF0000"/>
          <w:kern w:val="0"/>
          <w:szCs w:val="21"/>
        </w:rPr>
        <w:t>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aload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nvokespecial #1 // Method com/liu/j2setest/MainEx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end."&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6: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5 0 this Lcom/liu/j2setest/Main;</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static void main(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 ACC_STAT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3,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0: ldc #2 // String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astore_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istore_2</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1: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2: 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3: 5</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6 0 args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3 1 string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1 2 i I</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7: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2 0 this L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AD533A" w:rsidRDefault="00AD533A"/>
    <w:p w:rsidR="004B200F" w:rsidRDefault="004777B1">
      <w:r>
        <w:t>字节码指令集</w:t>
      </w:r>
      <w:r>
        <w:rPr>
          <w:rFonts w:hint="eastAsia"/>
        </w:rPr>
        <w:t>没有看</w:t>
      </w:r>
    </w:p>
    <w:p w:rsidR="0008045C" w:rsidRDefault="0008045C"/>
    <w:p w:rsidR="00CC6928" w:rsidRDefault="00CC6928"/>
    <w:p w:rsidR="00B8264D" w:rsidRDefault="006C4C87" w:rsidP="009629E3">
      <w:pPr>
        <w:pStyle w:val="2"/>
      </w:pPr>
      <w:r>
        <w:rPr>
          <w:rFonts w:hint="eastAsia"/>
        </w:rPr>
        <w:t>第七章：虚拟机类加载机制</w:t>
      </w:r>
    </w:p>
    <w:p w:rsidR="006C4C87" w:rsidRDefault="00DA6C8D">
      <w:r>
        <w:t>1</w:t>
      </w:r>
      <w:r>
        <w:t>、</w:t>
      </w:r>
      <w:r w:rsidR="006C4C87">
        <w:t>类加载时机</w:t>
      </w:r>
    </w:p>
    <w:p w:rsidR="0093684B" w:rsidRDefault="006C4C87">
      <w:r>
        <w:tab/>
      </w:r>
      <w:r w:rsidR="0093684B">
        <w:t>类</w:t>
      </w:r>
      <w:r w:rsidR="00B82050">
        <w:rPr>
          <w:rFonts w:hint="eastAsia"/>
        </w:rPr>
        <w:t>(</w:t>
      </w:r>
      <w:r w:rsidR="00B82050">
        <w:t>class</w:t>
      </w:r>
      <w:r w:rsidR="00B82050">
        <w:rPr>
          <w:rFonts w:hint="eastAsia"/>
        </w:rPr>
        <w:t>文件</w:t>
      </w:r>
      <w:r w:rsidR="00B82050">
        <w:t>，即</w:t>
      </w:r>
      <w:r w:rsidR="00B82050">
        <w:rPr>
          <w:rFonts w:hint="eastAsia"/>
        </w:rPr>
        <w:t>已经被</w:t>
      </w:r>
      <w:r w:rsidR="00B82050">
        <w:t>编译成字节码</w:t>
      </w:r>
      <w:r w:rsidR="00B82050">
        <w:rPr>
          <w:rFonts w:hint="eastAsia"/>
        </w:rPr>
        <w:t>)</w:t>
      </w:r>
      <w:r w:rsidR="0093684B">
        <w:t>从被加载到虚拟机内存，到卸载出内存。整个生命过程包括：加载</w:t>
      </w:r>
      <w:r w:rsidR="0093684B">
        <w:rPr>
          <w:rFonts w:hint="eastAsia"/>
        </w:rPr>
        <w:t>(loading</w:t>
      </w:r>
      <w:r w:rsidR="0093684B">
        <w:t>)</w:t>
      </w:r>
      <w:r w:rsidR="0093684B">
        <w:t>，验证</w:t>
      </w:r>
      <w:r w:rsidR="0093684B">
        <w:rPr>
          <w:rFonts w:hint="eastAsia"/>
        </w:rPr>
        <w:t>(</w:t>
      </w:r>
      <w:r w:rsidR="0093684B">
        <w:t>verification</w:t>
      </w:r>
      <w:r w:rsidR="0093684B">
        <w:rPr>
          <w:rFonts w:hint="eastAsia"/>
        </w:rPr>
        <w:t>)</w:t>
      </w:r>
      <w:r w:rsidR="0093684B">
        <w:t>，准备</w:t>
      </w:r>
      <w:r w:rsidR="0093684B">
        <w:rPr>
          <w:rFonts w:hint="eastAsia"/>
        </w:rPr>
        <w:t>(</w:t>
      </w:r>
      <w:r w:rsidR="0093684B">
        <w:t>preparation</w:t>
      </w:r>
      <w:r w:rsidR="0093684B">
        <w:rPr>
          <w:rFonts w:hint="eastAsia"/>
        </w:rPr>
        <w:t>)</w:t>
      </w:r>
      <w:r w:rsidR="0093684B">
        <w:t>，解析</w:t>
      </w:r>
      <w:r w:rsidR="0093684B">
        <w:rPr>
          <w:rFonts w:hint="eastAsia"/>
        </w:rPr>
        <w:t>(</w:t>
      </w:r>
      <w:r w:rsidR="0093684B">
        <w:t>resolution</w:t>
      </w:r>
      <w:r w:rsidR="0093684B">
        <w:rPr>
          <w:rFonts w:hint="eastAsia"/>
        </w:rPr>
        <w:t>)</w:t>
      </w:r>
      <w:r w:rsidR="0093684B">
        <w:t>，初始化</w:t>
      </w:r>
      <w:r w:rsidR="0093684B">
        <w:rPr>
          <w:rFonts w:hint="eastAsia"/>
        </w:rPr>
        <w:t>(</w:t>
      </w:r>
      <w:r w:rsidR="0093684B">
        <w:t>initialization</w:t>
      </w:r>
      <w:r w:rsidR="0093684B">
        <w:rPr>
          <w:rFonts w:hint="eastAsia"/>
        </w:rPr>
        <w:t>)</w:t>
      </w:r>
      <w:r w:rsidR="0093684B">
        <w:t>，使用</w:t>
      </w:r>
      <w:r w:rsidR="0093684B">
        <w:rPr>
          <w:rFonts w:hint="eastAsia"/>
        </w:rPr>
        <w:t>(</w:t>
      </w:r>
      <w:r w:rsidR="0093684B">
        <w:t>using</w:t>
      </w:r>
      <w:r w:rsidR="0093684B">
        <w:rPr>
          <w:rFonts w:hint="eastAsia"/>
        </w:rPr>
        <w:t>)</w:t>
      </w:r>
      <w:r w:rsidR="0093684B">
        <w:t>，卸载</w:t>
      </w:r>
      <w:r w:rsidR="0093684B">
        <w:rPr>
          <w:rFonts w:hint="eastAsia"/>
        </w:rPr>
        <w:t>(</w:t>
      </w:r>
      <w:r w:rsidR="0093684B">
        <w:t>unload</w:t>
      </w:r>
      <w:r w:rsidR="0093684B">
        <w:rPr>
          <w:rFonts w:hint="eastAsia"/>
        </w:rPr>
        <w:t>)</w:t>
      </w:r>
      <w:r w:rsidR="0093684B">
        <w:t>。</w:t>
      </w:r>
    </w:p>
    <w:p w:rsidR="00F30D9B" w:rsidRDefault="00F30D9B"/>
    <w:p w:rsidR="00DA6C8D" w:rsidRDefault="00671D70">
      <w:r>
        <w:rPr>
          <w:noProof/>
        </w:rPr>
        <w:object w:dxaOrig="12076" w:dyaOrig="5596">
          <v:shape id="_x0000_i1025" type="#_x0000_t75" alt="" style="width:414.65pt;height:192.6pt;mso-width-percent:0;mso-height-percent:0;mso-width-percent:0;mso-height-percent:0" o:ole="">
            <v:imagedata r:id="rId14" o:title=""/>
          </v:shape>
          <o:OLEObject Type="Embed" ProgID="Visio.Drawing.15" ShapeID="_x0000_i1025" DrawAspect="Content" ObjectID="_1591027686" r:id="rId15"/>
        </w:object>
      </w:r>
    </w:p>
    <w:p w:rsidR="00DA6C8D" w:rsidRDefault="00F30D9B">
      <w:r>
        <w:t>加载，验证，准备，初始化，卸载这五个步骤是按照顺序开始的，不过他们有可能交叉进行。</w:t>
      </w:r>
      <w:r w:rsidR="009D6BBD">
        <w:t>解析有时候会在初始化以后</w:t>
      </w:r>
    </w:p>
    <w:p w:rsidR="00F30D9B" w:rsidRDefault="00F30D9B"/>
    <w:p w:rsidR="00DA6C8D" w:rsidRDefault="00DA6C8D">
      <w:r>
        <w:rPr>
          <w:rFonts w:hint="eastAsia"/>
        </w:rPr>
        <w:t>有且只有五种情况，上述顺序的初始化最先执行</w:t>
      </w:r>
      <w:r w:rsidR="00EF2151">
        <w:rPr>
          <w:rFonts w:hint="eastAsia"/>
        </w:rPr>
        <w:t>（</w:t>
      </w:r>
      <w:r w:rsidR="00EF2151">
        <w:t>加载，验证，准备依然在初始化之前</w:t>
      </w:r>
      <w:r w:rsidR="00EF2151">
        <w:rPr>
          <w:rFonts w:hint="eastAsia"/>
        </w:rPr>
        <w:t>）</w:t>
      </w:r>
    </w:p>
    <w:p w:rsidR="00DA6C8D" w:rsidRDefault="00DA6C8D" w:rsidP="00DA6C8D">
      <w:pPr>
        <w:pStyle w:val="a3"/>
        <w:numPr>
          <w:ilvl w:val="0"/>
          <w:numId w:val="1"/>
        </w:numPr>
        <w:ind w:firstLineChars="0"/>
      </w:pPr>
      <w:r>
        <w:rPr>
          <w:rFonts w:hint="eastAsia"/>
        </w:rPr>
        <w:t>遇到</w:t>
      </w:r>
      <w:r>
        <w:rPr>
          <w:rFonts w:hint="eastAsia"/>
        </w:rPr>
        <w:t>new</w:t>
      </w:r>
      <w:r>
        <w:rPr>
          <w:rFonts w:hint="eastAsia"/>
        </w:rPr>
        <w:t>，</w:t>
      </w:r>
      <w:r>
        <w:rPr>
          <w:rFonts w:hint="eastAsia"/>
        </w:rPr>
        <w:t>getstatic</w:t>
      </w:r>
      <w:r>
        <w:rPr>
          <w:rFonts w:hint="eastAsia"/>
        </w:rPr>
        <w:t>，</w:t>
      </w:r>
      <w:r>
        <w:rPr>
          <w:rFonts w:hint="eastAsia"/>
        </w:rPr>
        <w:t>putstatic</w:t>
      </w:r>
      <w:r>
        <w:rPr>
          <w:rFonts w:hint="eastAsia"/>
        </w:rPr>
        <w:t>，</w:t>
      </w:r>
      <w:r>
        <w:rPr>
          <w:rFonts w:hint="eastAsia"/>
        </w:rPr>
        <w:t>invokestatic</w:t>
      </w:r>
      <w:r>
        <w:rPr>
          <w:rFonts w:hint="eastAsia"/>
        </w:rPr>
        <w:t>四条字节码指令的时候，如果类没有进行初始化，则初始化最先触发。场景：</w:t>
      </w:r>
      <w:r>
        <w:rPr>
          <w:rFonts w:hint="eastAsia"/>
        </w:rPr>
        <w:t>new</w:t>
      </w:r>
      <w:r>
        <w:rPr>
          <w:rFonts w:hint="eastAsia"/>
        </w:rPr>
        <w:t>实例化对象、读取或设置一个类的静态字段（被</w:t>
      </w:r>
      <w:r>
        <w:rPr>
          <w:rFonts w:hint="eastAsia"/>
        </w:rPr>
        <w:t>final</w:t>
      </w:r>
      <w:r>
        <w:rPr>
          <w:rFonts w:hint="eastAsia"/>
        </w:rPr>
        <w:t>修饰，已在编译器放入常量池除外）、调用一个类的静态方法</w:t>
      </w:r>
    </w:p>
    <w:p w:rsidR="00DA6C8D" w:rsidRDefault="00DA6C8D" w:rsidP="00DA6C8D">
      <w:pPr>
        <w:pStyle w:val="a3"/>
        <w:numPr>
          <w:ilvl w:val="0"/>
          <w:numId w:val="1"/>
        </w:numPr>
        <w:ind w:firstLineChars="0"/>
      </w:pPr>
      <w:r>
        <w:t>使用</w:t>
      </w:r>
      <w:r>
        <w:rPr>
          <w:rFonts w:hint="eastAsia"/>
        </w:rPr>
        <w:t>java.lang.reflect</w:t>
      </w:r>
      <w:r>
        <w:rPr>
          <w:rFonts w:hint="eastAsia"/>
        </w:rPr>
        <w:t>进行反射的时候，如果类没有进行初始化，会触发初始化</w:t>
      </w:r>
    </w:p>
    <w:p w:rsidR="00DA6C8D" w:rsidRDefault="00DA6C8D" w:rsidP="00DA6C8D">
      <w:pPr>
        <w:pStyle w:val="a3"/>
        <w:numPr>
          <w:ilvl w:val="0"/>
          <w:numId w:val="1"/>
        </w:numPr>
        <w:ind w:firstLineChars="0"/>
      </w:pPr>
      <w:r>
        <w:t>初始化一个类，如果发现父类没有进行初始化，先</w:t>
      </w:r>
      <w:r>
        <w:rPr>
          <w:rFonts w:hint="eastAsia"/>
        </w:rPr>
        <w:t>触发</w:t>
      </w:r>
      <w:r>
        <w:t>父类的初始化</w:t>
      </w:r>
    </w:p>
    <w:p w:rsidR="00DA6C8D" w:rsidRDefault="00DA6C8D" w:rsidP="00DA6C8D">
      <w:pPr>
        <w:pStyle w:val="a3"/>
        <w:numPr>
          <w:ilvl w:val="0"/>
          <w:numId w:val="1"/>
        </w:numPr>
        <w:ind w:firstLineChars="0"/>
      </w:pPr>
      <w:r>
        <w:t>当虚拟机启动时，用户需要指定一个要执行的主类，虚拟机会初始化这个主类</w:t>
      </w:r>
    </w:p>
    <w:p w:rsidR="00DA6C8D" w:rsidRDefault="00DA6C8D" w:rsidP="00DA6C8D">
      <w:pPr>
        <w:pStyle w:val="a3"/>
        <w:numPr>
          <w:ilvl w:val="0"/>
          <w:numId w:val="1"/>
        </w:numPr>
        <w:ind w:firstLineChars="0"/>
      </w:pPr>
      <w:r>
        <w:t>当使用</w:t>
      </w:r>
      <w:r>
        <w:t>jdk1.7</w:t>
      </w:r>
      <w:r>
        <w:t>动态语言支持，如果一个</w:t>
      </w:r>
      <w:r>
        <w:t>java.lang.invoke.MethodHandle</w:t>
      </w:r>
      <w:r>
        <w:t>实例最后解析结果</w:t>
      </w:r>
      <w:r>
        <w:rPr>
          <w:rFonts w:hint="eastAsia"/>
        </w:rPr>
        <w:t>ref_getStatic,ref_putStatic,ref_invokeStatic</w:t>
      </w:r>
      <w:r>
        <w:rPr>
          <w:rFonts w:hint="eastAsia"/>
        </w:rPr>
        <w:t>的方法句柄，并且这个方法没有初始化，会触发初始化</w:t>
      </w:r>
    </w:p>
    <w:p w:rsidR="00DA6C8D" w:rsidRDefault="00DA6C8D" w:rsidP="00DA6C8D"/>
    <w:p w:rsidR="00DA6C8D" w:rsidRDefault="00DA6C8D" w:rsidP="00DA6C8D">
      <w:r>
        <w:t>上述五种叫主动引用，其他情况</w:t>
      </w:r>
      <w:r w:rsidR="00070A50">
        <w:t>都不会触发初始化</w:t>
      </w:r>
      <w:r w:rsidR="002D606B">
        <w:t>，称为</w:t>
      </w:r>
      <w:r>
        <w:t>被动引用。</w:t>
      </w:r>
    </w:p>
    <w:p w:rsidR="0088744D" w:rsidRDefault="0088744D" w:rsidP="00DA6C8D"/>
    <w:p w:rsidR="0088744D" w:rsidRDefault="006C6B1C" w:rsidP="00DA6C8D">
      <w:r>
        <w:rPr>
          <w:rFonts w:hint="eastAsia"/>
        </w:rPr>
        <w:t>7.</w:t>
      </w:r>
      <w:r>
        <w:t xml:space="preserve">3 </w:t>
      </w:r>
      <w:r>
        <w:t>类加载过程</w:t>
      </w:r>
    </w:p>
    <w:p w:rsidR="006C6B1C" w:rsidRDefault="006C6B1C" w:rsidP="00DA6C8D">
      <w:r>
        <w:rPr>
          <w:rFonts w:hint="eastAsia"/>
        </w:rPr>
        <w:t>7.</w:t>
      </w:r>
      <w:r>
        <w:t xml:space="preserve">3.1 </w:t>
      </w:r>
      <w:r>
        <w:t>加载</w:t>
      </w:r>
    </w:p>
    <w:p w:rsidR="006C6B1C" w:rsidRDefault="006C6B1C" w:rsidP="00DA6C8D">
      <w:r>
        <w:tab/>
      </w:r>
      <w:r>
        <w:t>加载阶段，需要完成</w:t>
      </w:r>
      <w:r>
        <w:rPr>
          <w:rFonts w:hint="eastAsia"/>
        </w:rPr>
        <w:t>3</w:t>
      </w:r>
      <w:r>
        <w:rPr>
          <w:rFonts w:hint="eastAsia"/>
        </w:rPr>
        <w:t>件事情</w:t>
      </w:r>
    </w:p>
    <w:p w:rsidR="006C6B1C" w:rsidRDefault="006C6B1C" w:rsidP="00DA6C8D">
      <w:r>
        <w:tab/>
        <w:t>1.</w:t>
      </w:r>
      <w:r>
        <w:t>通过一个类的全限定名定义此类的二进制字节流</w:t>
      </w:r>
    </w:p>
    <w:p w:rsidR="00557F59" w:rsidRDefault="00557F59" w:rsidP="00DA6C8D">
      <w:r>
        <w:tab/>
        <w:t>2.</w:t>
      </w:r>
      <w:r>
        <w:t>将字节流代表的静态存储结构转化为方法区的运行时数据结构</w:t>
      </w:r>
    </w:p>
    <w:p w:rsidR="00557F59" w:rsidRDefault="00557F59" w:rsidP="00DA6C8D">
      <w:r>
        <w:tab/>
        <w:t>3.</w:t>
      </w:r>
      <w:r>
        <w:t>在内存中生成一个代表这个类的</w:t>
      </w:r>
      <w:r>
        <w:t>java.lang.Class</w:t>
      </w:r>
      <w:r>
        <w:t>对象，作为方法区这个类的各种数据访问入口</w:t>
      </w:r>
    </w:p>
    <w:p w:rsidR="00AC4DF2" w:rsidRDefault="00AC4DF2" w:rsidP="00DA6C8D"/>
    <w:p w:rsidR="00AC4DF2" w:rsidRDefault="00AC4DF2" w:rsidP="00DA6C8D">
      <w:r>
        <w:rPr>
          <w:rFonts w:hint="eastAsia"/>
        </w:rPr>
        <w:t xml:space="preserve">7.3.2 </w:t>
      </w:r>
      <w:r>
        <w:t>验证</w:t>
      </w:r>
    </w:p>
    <w:p w:rsidR="00AC4DF2" w:rsidRDefault="00AC4DF2" w:rsidP="00DA6C8D">
      <w:r>
        <w:tab/>
      </w:r>
      <w:r w:rsidR="00436660">
        <w:t>验证阶段是连接第一步，确保</w:t>
      </w:r>
      <w:r w:rsidR="00436660">
        <w:t>Class</w:t>
      </w:r>
      <w:r w:rsidR="00436660">
        <w:t>文件的字节流符合当前虚拟机要求</w:t>
      </w:r>
    </w:p>
    <w:p w:rsidR="00436660" w:rsidRDefault="00436660" w:rsidP="00DA6C8D">
      <w:r>
        <w:tab/>
        <w:t>1.</w:t>
      </w:r>
      <w:r>
        <w:t>文件格式验证</w:t>
      </w:r>
    </w:p>
    <w:p w:rsidR="00436660" w:rsidRDefault="00436660" w:rsidP="00DA6C8D">
      <w:r>
        <w:tab/>
      </w:r>
      <w:r>
        <w:tab/>
      </w:r>
      <w:r>
        <w:t>验证字节流是否符合</w:t>
      </w:r>
      <w:r>
        <w:t>class</w:t>
      </w:r>
      <w:r>
        <w:t>文件格式</w:t>
      </w:r>
    </w:p>
    <w:p w:rsidR="00436660" w:rsidRDefault="00436660" w:rsidP="00DA6C8D">
      <w:r>
        <w:tab/>
        <w:t>2.</w:t>
      </w:r>
      <w:r>
        <w:t>元数据验证</w:t>
      </w:r>
    </w:p>
    <w:p w:rsidR="00436660" w:rsidRDefault="00436660" w:rsidP="00DA6C8D">
      <w:r>
        <w:tab/>
      </w:r>
      <w:r>
        <w:tab/>
      </w:r>
      <w:r>
        <w:t>对字节码描述的信息进行分析，保证符合</w:t>
      </w:r>
      <w:r>
        <w:t>java</w:t>
      </w:r>
      <w:r>
        <w:t>语言规范要求</w:t>
      </w:r>
    </w:p>
    <w:p w:rsidR="00D67193" w:rsidRDefault="00D67193" w:rsidP="00DA6C8D">
      <w:r>
        <w:tab/>
        <w:t>3.</w:t>
      </w:r>
      <w:r>
        <w:t>字节码验证</w:t>
      </w:r>
    </w:p>
    <w:p w:rsidR="00D67193" w:rsidRDefault="00D67193" w:rsidP="00DA6C8D">
      <w:r>
        <w:lastRenderedPageBreak/>
        <w:tab/>
      </w:r>
      <w:r>
        <w:tab/>
      </w:r>
      <w:r>
        <w:t>通过数据流和控制流分析，确定程序语义是合法，符合逻辑的。</w:t>
      </w:r>
    </w:p>
    <w:p w:rsidR="00D67193" w:rsidRDefault="00D67193" w:rsidP="00DA6C8D">
      <w:r>
        <w:tab/>
        <w:t>4.</w:t>
      </w:r>
      <w:r>
        <w:t>符号引用的验证</w:t>
      </w:r>
    </w:p>
    <w:p w:rsidR="00D67193" w:rsidRDefault="00D67193" w:rsidP="00DA6C8D">
      <w:r>
        <w:tab/>
      </w:r>
      <w:r>
        <w:tab/>
      </w:r>
      <w:r>
        <w:t>对类自身以外（常量池中各种符号引用）的信息</w:t>
      </w:r>
      <w:r w:rsidR="00177A37">
        <w:t>进行匹配性校验。</w:t>
      </w:r>
    </w:p>
    <w:p w:rsidR="00251728" w:rsidRDefault="00251728" w:rsidP="00DA6C8D"/>
    <w:p w:rsidR="00251728" w:rsidRDefault="00251728" w:rsidP="00DA6C8D">
      <w:r>
        <w:rPr>
          <w:rFonts w:hint="eastAsia"/>
        </w:rPr>
        <w:t>7.</w:t>
      </w:r>
      <w:r>
        <w:t xml:space="preserve">3.3 </w:t>
      </w:r>
      <w:r>
        <w:t>准备</w:t>
      </w:r>
    </w:p>
    <w:p w:rsidR="00251728" w:rsidRDefault="00251728" w:rsidP="00DA6C8D">
      <w:r>
        <w:tab/>
      </w:r>
      <w:r w:rsidR="00DA29C0">
        <w:t>准备阶段是正式为类变量分配内存并设置类变量初始值的阶段</w:t>
      </w:r>
      <w:r w:rsidR="00997DEB">
        <w:t>，这些变量所使用的内存将在方法区进行分配</w:t>
      </w:r>
      <w:r w:rsidR="00A136C7">
        <w:t>。</w:t>
      </w:r>
    </w:p>
    <w:p w:rsidR="00A136C7" w:rsidRDefault="00A136C7" w:rsidP="00DA6C8D">
      <w:r>
        <w:tab/>
      </w:r>
      <w:r>
        <w:t>注意：是类变量（</w:t>
      </w:r>
      <w:r>
        <w:t>static</w:t>
      </w:r>
      <w:r>
        <w:t>修饰的变量），不是实例变量，实例变量会在对象实例化后随对象分配到</w:t>
      </w:r>
      <w:r>
        <w:t>java</w:t>
      </w:r>
      <w:r>
        <w:t>堆中</w:t>
      </w:r>
    </w:p>
    <w:p w:rsidR="00A136C7" w:rsidRDefault="00A136C7" w:rsidP="00DA6C8D">
      <w:r>
        <w:tab/>
      </w:r>
      <w:r w:rsidR="007D7A4F">
        <w:t>Public static int value = 123</w:t>
      </w:r>
    </w:p>
    <w:p w:rsidR="007D7A4F" w:rsidRDefault="007D7A4F" w:rsidP="00DA6C8D">
      <w:r>
        <w:t>这段代码，在准备阶段会将</w:t>
      </w:r>
      <w:r>
        <w:t>value</w:t>
      </w:r>
      <w:r>
        <w:t>设置为</w:t>
      </w:r>
      <w:r>
        <w:rPr>
          <w:rFonts w:hint="eastAsia"/>
        </w:rPr>
        <w:t>0</w:t>
      </w:r>
      <w:r>
        <w:rPr>
          <w:rFonts w:hint="eastAsia"/>
        </w:rPr>
        <w:t>，而不是</w:t>
      </w:r>
      <w:r>
        <w:rPr>
          <w:rFonts w:hint="eastAsia"/>
        </w:rPr>
        <w:t>123</w:t>
      </w:r>
      <w:r>
        <w:rPr>
          <w:rFonts w:hint="eastAsia"/>
        </w:rPr>
        <w:t>，设置为</w:t>
      </w:r>
      <w:r>
        <w:rPr>
          <w:rFonts w:hint="eastAsia"/>
        </w:rPr>
        <w:t>123</w:t>
      </w:r>
      <w:r>
        <w:rPr>
          <w:rFonts w:hint="eastAsia"/>
        </w:rPr>
        <w:t>是在初始化阶段。</w:t>
      </w:r>
    </w:p>
    <w:p w:rsidR="00410E65" w:rsidRDefault="00410E65" w:rsidP="00DA6C8D">
      <w:r>
        <w:tab/>
        <w:t>Public static final int value = 123</w:t>
      </w:r>
    </w:p>
    <w:p w:rsidR="00410E65" w:rsidRDefault="00410E65" w:rsidP="00DA6C8D">
      <w:r>
        <w:t>这段代码，</w:t>
      </w:r>
      <w:r>
        <w:t>value</w:t>
      </w:r>
      <w:r>
        <w:t>会被初始化为</w:t>
      </w:r>
      <w:r>
        <w:t>constantValue</w:t>
      </w:r>
      <w:r>
        <w:t>属性所指定的值，</w:t>
      </w:r>
      <w:r w:rsidR="004250ED">
        <w:t>为</w:t>
      </w:r>
      <w:r w:rsidR="003966F6">
        <w:rPr>
          <w:rFonts w:hint="eastAsia"/>
        </w:rPr>
        <w:t>123</w:t>
      </w:r>
      <w:r w:rsidR="003966F6">
        <w:rPr>
          <w:rFonts w:hint="eastAsia"/>
        </w:rPr>
        <w:t>。</w:t>
      </w:r>
    </w:p>
    <w:p w:rsidR="00DB6517" w:rsidRDefault="00DB6517" w:rsidP="00DA6C8D"/>
    <w:p w:rsidR="00DB6517" w:rsidRDefault="00DB6517" w:rsidP="00DA6C8D">
      <w:r>
        <w:t xml:space="preserve">7.3.4 </w:t>
      </w:r>
      <w:r>
        <w:t>解析</w:t>
      </w:r>
    </w:p>
    <w:p w:rsidR="00DB6517" w:rsidRDefault="00DB6517" w:rsidP="00DA6C8D">
      <w:r>
        <w:tab/>
      </w:r>
      <w:r w:rsidR="00020C26">
        <w:t>解析阶段是虚拟机将常量池内的符号引用替换为直接引用的</w:t>
      </w:r>
      <w:r w:rsidR="004A61AD">
        <w:t>过程。</w:t>
      </w:r>
    </w:p>
    <w:p w:rsidR="004A61AD" w:rsidRDefault="004A61AD" w:rsidP="00DA6C8D"/>
    <w:p w:rsidR="004A61AD" w:rsidRDefault="004A61AD" w:rsidP="00DA6C8D">
      <w:r>
        <w:rPr>
          <w:rFonts w:hint="eastAsia"/>
        </w:rPr>
        <w:t>7.</w:t>
      </w:r>
      <w:r>
        <w:t xml:space="preserve">3.5 </w:t>
      </w:r>
      <w:r>
        <w:t>初始化</w:t>
      </w:r>
    </w:p>
    <w:p w:rsidR="004A61AD" w:rsidRDefault="004A61AD" w:rsidP="00DA6C8D">
      <w:r>
        <w:tab/>
      </w:r>
      <w:r w:rsidR="00E3248D">
        <w:t>真正执行</w:t>
      </w:r>
      <w:r w:rsidR="00E3248D">
        <w:t>java</w:t>
      </w:r>
      <w:r w:rsidR="00E3248D">
        <w:t>类中代码。</w:t>
      </w:r>
    </w:p>
    <w:p w:rsidR="007C1693" w:rsidRDefault="007C1693" w:rsidP="00DA6C8D"/>
    <w:p w:rsidR="007C1693" w:rsidRDefault="007C1693" w:rsidP="00DA6C8D">
      <w:r>
        <w:rPr>
          <w:rFonts w:hint="eastAsia"/>
        </w:rPr>
        <w:t>7.</w:t>
      </w:r>
      <w:r>
        <w:t xml:space="preserve">4 </w:t>
      </w:r>
      <w:r>
        <w:t>类加载器</w:t>
      </w:r>
    </w:p>
    <w:p w:rsidR="007C1693" w:rsidRDefault="007C1693" w:rsidP="00DA6C8D"/>
    <w:p w:rsidR="007C1693" w:rsidRDefault="00E7318B" w:rsidP="00DA6C8D">
      <w:r>
        <w:tab/>
      </w:r>
      <w:r w:rsidR="007C1693">
        <w:t>双亲委派模型</w:t>
      </w:r>
    </w:p>
    <w:p w:rsidR="007C1693" w:rsidRDefault="007C1693" w:rsidP="007C1693">
      <w:pPr>
        <w:widowControl/>
        <w:jc w:val="left"/>
      </w:pPr>
      <w:r>
        <w:tab/>
      </w:r>
      <w:r w:rsidRPr="007C1693">
        <w:rPr>
          <w:rFonts w:ascii="宋体" w:eastAsia="宋体" w:hAnsi="宋体" w:cs="宋体"/>
          <w:noProof/>
          <w:kern w:val="0"/>
          <w:sz w:val="24"/>
          <w:szCs w:val="24"/>
        </w:rPr>
        <w:drawing>
          <wp:inline distT="0" distB="0" distL="0" distR="0">
            <wp:extent cx="4161790" cy="2728570"/>
            <wp:effectExtent l="0" t="0" r="0" b="0"/>
            <wp:docPr id="6" name="图片 6" descr="C://Users/liuzhilei/AppData/Local/YNote/data/liuzhilei92@126.com/3d602c46fd65425e9c1dccfdf02b89a3/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zhilei/AppData/Local/YNote/data/liuzhilei92@126.com/3d602c46fd65425e9c1dccfdf02b89a3/clipboar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7201" cy="2751786"/>
                    </a:xfrm>
                    <a:prstGeom prst="rect">
                      <a:avLst/>
                    </a:prstGeom>
                    <a:noFill/>
                    <a:ln>
                      <a:noFill/>
                    </a:ln>
                  </pic:spPr>
                </pic:pic>
              </a:graphicData>
            </a:graphic>
          </wp:inline>
        </w:drawing>
      </w:r>
    </w:p>
    <w:p w:rsidR="000C3735" w:rsidRPr="007C1693" w:rsidRDefault="000C3735" w:rsidP="007C1693">
      <w:pPr>
        <w:widowControl/>
        <w:jc w:val="left"/>
        <w:rPr>
          <w:rFonts w:ascii="宋体" w:eastAsia="宋体" w:hAnsi="宋体" w:cs="宋体"/>
          <w:kern w:val="0"/>
          <w:sz w:val="24"/>
          <w:szCs w:val="24"/>
        </w:rPr>
      </w:pPr>
    </w:p>
    <w:p w:rsidR="007C1693" w:rsidRDefault="007C1693" w:rsidP="00DA6C8D">
      <w:r>
        <w:tab/>
      </w:r>
      <w:r w:rsidRPr="007C1693">
        <w:rPr>
          <w:rFonts w:hint="eastAsia"/>
        </w:rPr>
        <w:t>类加载器收到类加载的请求，不会自己处理，而是交由父类，每一层都是如此，所以都会先到达顶端的启动类加载器进行加载，他加载</w:t>
      </w:r>
      <w:r w:rsidRPr="007C1693">
        <w:rPr>
          <w:rFonts w:hint="eastAsia"/>
        </w:rPr>
        <w:t>java_home</w:t>
      </w:r>
      <w:r w:rsidRPr="007C1693">
        <w:rPr>
          <w:rFonts w:hint="eastAsia"/>
        </w:rPr>
        <w:t>的</w:t>
      </w:r>
      <w:r w:rsidRPr="007C1693">
        <w:rPr>
          <w:rFonts w:hint="eastAsia"/>
        </w:rPr>
        <w:t>lib</w:t>
      </w:r>
      <w:r w:rsidRPr="007C1693">
        <w:rPr>
          <w:rFonts w:hint="eastAsia"/>
        </w:rPr>
        <w:t>包下面的包，这个加载器无法识别，再交由子类扩展类加载器进行加载，他加载的是</w:t>
      </w:r>
      <w:r w:rsidRPr="007C1693">
        <w:rPr>
          <w:rFonts w:hint="eastAsia"/>
        </w:rPr>
        <w:t>java_home</w:t>
      </w:r>
      <w:r w:rsidRPr="007C1693">
        <w:rPr>
          <w:rFonts w:hint="eastAsia"/>
        </w:rPr>
        <w:t>的</w:t>
      </w:r>
      <w:r w:rsidRPr="007C1693">
        <w:rPr>
          <w:rFonts w:hint="eastAsia"/>
        </w:rPr>
        <w:t>lib</w:t>
      </w:r>
      <w:r w:rsidRPr="007C1693">
        <w:rPr>
          <w:rFonts w:hint="eastAsia"/>
        </w:rPr>
        <w:t>包下的</w:t>
      </w:r>
      <w:r w:rsidRPr="007C1693">
        <w:rPr>
          <w:rFonts w:hint="eastAsia"/>
        </w:rPr>
        <w:t>ext</w:t>
      </w:r>
      <w:r w:rsidRPr="007C1693">
        <w:rPr>
          <w:rFonts w:hint="eastAsia"/>
        </w:rPr>
        <w:t>包下的包，这个加载器无法加载再由应用程序加载器进行加载。</w:t>
      </w:r>
    </w:p>
    <w:p w:rsidR="009509C6" w:rsidRDefault="009509C6" w:rsidP="00DA6C8D"/>
    <w:p w:rsidR="009509C6" w:rsidRDefault="00517FCF" w:rsidP="009629E3">
      <w:pPr>
        <w:pStyle w:val="2"/>
      </w:pPr>
      <w:r>
        <w:lastRenderedPageBreak/>
        <w:t>第八章</w:t>
      </w:r>
      <w:r>
        <w:rPr>
          <w:rFonts w:hint="eastAsia"/>
        </w:rPr>
        <w:t xml:space="preserve"> </w:t>
      </w:r>
      <w:r>
        <w:rPr>
          <w:rFonts w:hint="eastAsia"/>
        </w:rPr>
        <w:t>虚拟机字节码执行引擎</w:t>
      </w:r>
    </w:p>
    <w:p w:rsidR="00517FCF" w:rsidRDefault="00517FCF" w:rsidP="00DA6C8D">
      <w:r>
        <w:rPr>
          <w:rFonts w:hint="eastAsia"/>
        </w:rPr>
        <w:t>8.</w:t>
      </w:r>
      <w:r>
        <w:t xml:space="preserve">2 </w:t>
      </w:r>
      <w:r>
        <w:t>运行时栈帧结构</w:t>
      </w:r>
    </w:p>
    <w:p w:rsidR="00517FCF" w:rsidRDefault="00517FCF" w:rsidP="00DA6C8D">
      <w:r>
        <w:tab/>
      </w:r>
      <w:r>
        <w:t>栈帧是虚拟机用于方法调用和方法执行的数据结构，是运行时数据区中虚拟机栈的栈元素</w:t>
      </w:r>
      <w:r w:rsidR="004E3E25">
        <w:t>。栈帧存储了方法的局部变量表，操作数栈，方法连接和方法返回地址等信息。</w:t>
      </w:r>
      <w:r w:rsidR="00030C8E">
        <w:t>方法从开始到结束，就是入栈到出栈的过程。</w:t>
      </w:r>
    </w:p>
    <w:p w:rsidR="004D0520" w:rsidRDefault="004D0520" w:rsidP="00DA6C8D"/>
    <w:p w:rsidR="00DA580F" w:rsidRDefault="00DA580F" w:rsidP="00DA6C8D">
      <w:r>
        <w:tab/>
      </w:r>
      <w:r>
        <w:tab/>
      </w:r>
      <w:r>
        <w:tab/>
      </w:r>
      <w:r w:rsidR="00EE78E6">
        <w:tab/>
      </w:r>
      <w:r w:rsidR="00EE78E6">
        <w:tab/>
      </w:r>
      <w:r w:rsidR="00EE78E6">
        <w:tab/>
      </w:r>
      <w:r w:rsidR="00EE78E6">
        <w:tab/>
      </w:r>
      <w:r>
        <w:t>栈帧的概念结构：</w:t>
      </w:r>
    </w:p>
    <w:p w:rsidR="00DA580F" w:rsidRDefault="00DA580F" w:rsidP="00DA6C8D">
      <w:r>
        <w:rPr>
          <w:noProof/>
        </w:rPr>
        <w:drawing>
          <wp:inline distT="0" distB="0" distL="0" distR="0" wp14:anchorId="2BB698EE" wp14:editId="79CA8F7B">
            <wp:extent cx="5274310" cy="307238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3033" cy="3077465"/>
                    </a:xfrm>
                    <a:prstGeom prst="rect">
                      <a:avLst/>
                    </a:prstGeom>
                  </pic:spPr>
                </pic:pic>
              </a:graphicData>
            </a:graphic>
          </wp:inline>
        </w:drawing>
      </w:r>
    </w:p>
    <w:p w:rsidR="00DA580F" w:rsidRDefault="000A2AEF" w:rsidP="00DA6C8D">
      <w:r>
        <w:t xml:space="preserve">8.2.1 </w:t>
      </w:r>
      <w:r>
        <w:t>局部变量表</w:t>
      </w:r>
    </w:p>
    <w:p w:rsidR="000A2AEF" w:rsidRDefault="000A2AEF" w:rsidP="00DA6C8D">
      <w:r>
        <w:tab/>
      </w:r>
      <w:r>
        <w:t>局部变量表是一组变量值存储空间，用于存放方法参数和方法局部变量。</w:t>
      </w:r>
      <w:r>
        <w:t>Java</w:t>
      </w:r>
      <w:r>
        <w:t>程序编译成</w:t>
      </w:r>
      <w:r>
        <w:t>class</w:t>
      </w:r>
      <w:r>
        <w:t>文件时候，局部</w:t>
      </w:r>
      <w:r w:rsidR="009774F2">
        <w:rPr>
          <w:rFonts w:hint="eastAsia"/>
        </w:rPr>
        <w:t>变</w:t>
      </w:r>
      <w:r>
        <w:t>量表的最大容量就已经确定。</w:t>
      </w:r>
    </w:p>
    <w:p w:rsidR="000018D9" w:rsidRDefault="000018D9" w:rsidP="00DA6C8D">
      <w:r>
        <w:tab/>
      </w:r>
      <w:r>
        <w:t>局部变量表以变量槽</w:t>
      </w:r>
      <w:r>
        <w:t>slot</w:t>
      </w:r>
      <w:r>
        <w:t>为最小单位</w:t>
      </w:r>
      <w:r w:rsidR="00B175D8">
        <w:t>，每个</w:t>
      </w:r>
      <w:r w:rsidR="00B175D8">
        <w:t>slot</w:t>
      </w:r>
      <w:r w:rsidR="00B175D8">
        <w:t>都应该存放一个</w:t>
      </w:r>
      <w:r w:rsidR="00B175D8">
        <w:t>boolean</w:t>
      </w:r>
      <w:r w:rsidR="00B175D8">
        <w:t>，</w:t>
      </w:r>
      <w:r w:rsidR="00B175D8">
        <w:t>byte</w:t>
      </w:r>
      <w:r w:rsidR="00B175D8">
        <w:t>，</w:t>
      </w:r>
      <w:r w:rsidR="00B175D8">
        <w:t>char</w:t>
      </w:r>
      <w:r w:rsidR="00B175D8">
        <w:t>，</w:t>
      </w:r>
      <w:r w:rsidR="00B175D8">
        <w:t>short</w:t>
      </w:r>
      <w:r w:rsidR="00B175D8">
        <w:t>，</w:t>
      </w:r>
      <w:r w:rsidR="00B175D8">
        <w:t>int</w:t>
      </w:r>
      <w:r w:rsidR="00B175D8">
        <w:t>，</w:t>
      </w:r>
      <w:r w:rsidR="00B175D8">
        <w:t>float</w:t>
      </w:r>
      <w:r w:rsidR="00B175D8">
        <w:t>，</w:t>
      </w:r>
      <w:r w:rsidR="00B175D8">
        <w:t>reference</w:t>
      </w:r>
      <w:r w:rsidR="00B175D8">
        <w:t>，</w:t>
      </w:r>
      <w:r w:rsidR="00B175D8">
        <w:t>returnAddress 8</w:t>
      </w:r>
      <w:r w:rsidR="00B175D8">
        <w:t>种</w:t>
      </w:r>
      <w:r w:rsidR="00B175D8">
        <w:rPr>
          <w:rFonts w:hint="eastAsia"/>
        </w:rPr>
        <w:t>32</w:t>
      </w:r>
      <w:r w:rsidR="00B175D8">
        <w:rPr>
          <w:rFonts w:hint="eastAsia"/>
        </w:rPr>
        <w:t>位长度</w:t>
      </w:r>
      <w:r w:rsidR="00B175D8">
        <w:t>类型数据</w:t>
      </w:r>
      <w:r w:rsidR="00E46A24">
        <w:t>，</w:t>
      </w:r>
      <w:r w:rsidR="00E46A24">
        <w:t>long</w:t>
      </w:r>
      <w:r w:rsidR="00E46A24">
        <w:t>和</w:t>
      </w:r>
      <w:r w:rsidR="00E46A24">
        <w:t>double</w:t>
      </w:r>
      <w:r w:rsidR="00E46A24">
        <w:t>是</w:t>
      </w:r>
      <w:r w:rsidR="00E46A24">
        <w:rPr>
          <w:rFonts w:hint="eastAsia"/>
        </w:rPr>
        <w:t>64</w:t>
      </w:r>
      <w:r w:rsidR="00E46A24">
        <w:rPr>
          <w:rFonts w:hint="eastAsia"/>
        </w:rPr>
        <w:t>位长度，所以是两次</w:t>
      </w:r>
      <w:r w:rsidR="00E46A24">
        <w:rPr>
          <w:rFonts w:hint="eastAsia"/>
        </w:rPr>
        <w:t>32</w:t>
      </w:r>
      <w:r w:rsidR="00E46A24">
        <w:rPr>
          <w:rFonts w:hint="eastAsia"/>
        </w:rPr>
        <w:t>位读写操作，虽然不是原子操作，但是局部变量表是</w:t>
      </w:r>
      <w:r w:rsidR="00C13EE1">
        <w:rPr>
          <w:rFonts w:hint="eastAsia"/>
        </w:rPr>
        <w:t>线程</w:t>
      </w:r>
      <w:r w:rsidR="00E46A24">
        <w:rPr>
          <w:rFonts w:hint="eastAsia"/>
        </w:rPr>
        <w:t>私有，所以是线程安全的。</w:t>
      </w:r>
      <w:r w:rsidR="00E46A24">
        <w:rPr>
          <w:rFonts w:hint="eastAsia"/>
        </w:rPr>
        <w:t xml:space="preserve"> </w:t>
      </w:r>
    </w:p>
    <w:p w:rsidR="009766BD" w:rsidRDefault="009766BD" w:rsidP="00DA6C8D">
      <w:r>
        <w:t xml:space="preserve">8.2.2 </w:t>
      </w:r>
      <w:r>
        <w:t>操作数栈</w:t>
      </w:r>
    </w:p>
    <w:p w:rsidR="009766BD" w:rsidRDefault="009766BD" w:rsidP="00DA6C8D">
      <w:r>
        <w:tab/>
      </w:r>
      <w:r w:rsidR="004D66EC">
        <w:t>先入后出，在编译的时候</w:t>
      </w:r>
      <w:r w:rsidR="00A92F63">
        <w:t>已经确定最大深度</w:t>
      </w:r>
      <w:r w:rsidR="00481F4B">
        <w:t>。方法刚执行时操作栈是空的，方法执行过程中，会有各种字节码指令往操作数栈写入和提取内容</w:t>
      </w:r>
    </w:p>
    <w:p w:rsidR="005F0DB0" w:rsidRDefault="005F0DB0" w:rsidP="00DA6C8D">
      <w:r>
        <w:rPr>
          <w:rFonts w:hint="eastAsia"/>
        </w:rPr>
        <w:t>8.</w:t>
      </w:r>
      <w:r>
        <w:t xml:space="preserve">2.3 </w:t>
      </w:r>
      <w:r>
        <w:t>动态</w:t>
      </w:r>
      <w:r w:rsidR="006E2616">
        <w:t>连</w:t>
      </w:r>
      <w:r>
        <w:t>接</w:t>
      </w:r>
    </w:p>
    <w:p w:rsidR="005F0DB0" w:rsidRDefault="005F0DB0" w:rsidP="00DA6C8D">
      <w:r>
        <w:tab/>
      </w:r>
      <w:r w:rsidR="0004599F">
        <w:t>每个栈帧都包含一个指向运行时常量池中该栈帧所属方法的引用</w:t>
      </w:r>
      <w:r w:rsidR="00B16C7F">
        <w:t>，持有这个引用是为了支持方法调用过程中的动态连接</w:t>
      </w:r>
    </w:p>
    <w:p w:rsidR="009509C6" w:rsidRDefault="00287AE1" w:rsidP="00DA6C8D">
      <w:r>
        <w:rPr>
          <w:rFonts w:hint="eastAsia"/>
        </w:rPr>
        <w:t>8.</w:t>
      </w:r>
      <w:r>
        <w:t xml:space="preserve">2.4 </w:t>
      </w:r>
      <w:r>
        <w:t>返回地址</w:t>
      </w:r>
    </w:p>
    <w:p w:rsidR="00287AE1" w:rsidRDefault="00287AE1" w:rsidP="00DA6C8D">
      <w:r>
        <w:rPr>
          <w:rFonts w:hint="eastAsia"/>
        </w:rPr>
        <w:t>8.</w:t>
      </w:r>
      <w:r>
        <w:t xml:space="preserve">2.5 </w:t>
      </w:r>
      <w:r>
        <w:t>附加信息</w:t>
      </w:r>
    </w:p>
    <w:p w:rsidR="00D05882" w:rsidRDefault="00D05882" w:rsidP="00DA6C8D"/>
    <w:p w:rsidR="00D05882" w:rsidRDefault="00D05882" w:rsidP="00DA6C8D">
      <w:r>
        <w:rPr>
          <w:rFonts w:hint="eastAsia"/>
        </w:rPr>
        <w:t>8.</w:t>
      </w:r>
      <w:r>
        <w:t xml:space="preserve">3 </w:t>
      </w:r>
      <w:r>
        <w:t>方法调用</w:t>
      </w:r>
    </w:p>
    <w:p w:rsidR="009509C6" w:rsidRDefault="00496461" w:rsidP="00DA6C8D">
      <w:r>
        <w:tab/>
      </w:r>
      <w:r w:rsidR="00781ED7">
        <w:t>方法调用不等同于方法执行，方法调用的唯一任务就是确定调用哪一个方法</w:t>
      </w:r>
    </w:p>
    <w:p w:rsidR="009509C6" w:rsidRDefault="009509C6" w:rsidP="00DA6C8D"/>
    <w:p w:rsidR="009509C6" w:rsidRDefault="009509C6" w:rsidP="00DA6C8D"/>
    <w:p w:rsidR="009509C6" w:rsidRDefault="009509C6" w:rsidP="00DA6C8D"/>
    <w:p w:rsidR="009509C6" w:rsidRDefault="005C7721" w:rsidP="009629E3">
      <w:pPr>
        <w:pStyle w:val="2"/>
      </w:pPr>
      <w:r>
        <w:t>第十章</w:t>
      </w:r>
      <w:r>
        <w:rPr>
          <w:rFonts w:hint="eastAsia"/>
        </w:rPr>
        <w:t xml:space="preserve"> </w:t>
      </w:r>
      <w:r>
        <w:rPr>
          <w:rFonts w:hint="eastAsia"/>
        </w:rPr>
        <w:t>早期</w:t>
      </w:r>
      <w:r>
        <w:rPr>
          <w:rFonts w:hint="eastAsia"/>
        </w:rPr>
        <w:t>(</w:t>
      </w:r>
      <w:r w:rsidR="001C69C3">
        <w:rPr>
          <w:rFonts w:hint="eastAsia"/>
        </w:rPr>
        <w:t>编译期</w:t>
      </w:r>
      <w:r>
        <w:rPr>
          <w:rFonts w:hint="eastAsia"/>
        </w:rPr>
        <w:t>)</w:t>
      </w:r>
      <w:r>
        <w:rPr>
          <w:rFonts w:hint="eastAsia"/>
        </w:rPr>
        <w:t>优化</w:t>
      </w:r>
    </w:p>
    <w:p w:rsidR="009922AE" w:rsidRDefault="009922AE" w:rsidP="00DA6C8D">
      <w:r>
        <w:t>Java</w:t>
      </w:r>
      <w:r>
        <w:t>编译期分为前端编译器编译和后端运行期编译器编译</w:t>
      </w:r>
    </w:p>
    <w:p w:rsidR="009922AE" w:rsidRDefault="009922AE" w:rsidP="00DA6C8D">
      <w:r>
        <w:t>前端编译</w:t>
      </w:r>
      <w:r w:rsidR="000619B5">
        <w:t>期</w:t>
      </w:r>
      <w:r>
        <w:t>：</w:t>
      </w:r>
      <w:r w:rsidR="002017EF">
        <w:rPr>
          <w:rFonts w:hint="eastAsia"/>
        </w:rPr>
        <w:t>javac</w:t>
      </w:r>
      <w:r w:rsidR="002017EF">
        <w:rPr>
          <w:rFonts w:hint="eastAsia"/>
        </w:rPr>
        <w:t>编译器，</w:t>
      </w:r>
      <w:r>
        <w:t>把</w:t>
      </w:r>
      <w:r>
        <w:rPr>
          <w:rFonts w:hint="eastAsia"/>
        </w:rPr>
        <w:t>.java</w:t>
      </w:r>
      <w:r>
        <w:rPr>
          <w:rFonts w:hint="eastAsia"/>
        </w:rPr>
        <w:t>文件编程</w:t>
      </w:r>
      <w:r>
        <w:rPr>
          <w:rFonts w:hint="eastAsia"/>
        </w:rPr>
        <w:t>.class</w:t>
      </w:r>
      <w:r>
        <w:rPr>
          <w:rFonts w:hint="eastAsia"/>
        </w:rPr>
        <w:t>文件的过程</w:t>
      </w:r>
    </w:p>
    <w:p w:rsidR="009922AE" w:rsidRDefault="009922AE" w:rsidP="00DA6C8D">
      <w:r>
        <w:t>后端运行期</w:t>
      </w:r>
      <w:r w:rsidR="000619B5">
        <w:t>编译期</w:t>
      </w:r>
      <w:r>
        <w:t>：</w:t>
      </w:r>
      <w:r w:rsidR="002C2E11">
        <w:t>jit(just in time compiler)</w:t>
      </w:r>
      <w:r w:rsidR="002C2E11">
        <w:t>编译器，把字节码变成机器码的过程</w:t>
      </w:r>
    </w:p>
    <w:p w:rsidR="003E79B0" w:rsidRDefault="003E79B0" w:rsidP="00DA6C8D"/>
    <w:p w:rsidR="005C7721" w:rsidRDefault="00A94BBC" w:rsidP="00DA6C8D">
      <w:r>
        <w:t>10.2 javac</w:t>
      </w:r>
      <w:r>
        <w:t>编译器</w:t>
      </w:r>
    </w:p>
    <w:p w:rsidR="00A94BBC" w:rsidRDefault="00A94BBC" w:rsidP="00DA6C8D">
      <w:r>
        <w:tab/>
      </w:r>
      <w:r w:rsidR="00C65A37">
        <w:t>Javac</w:t>
      </w:r>
      <w:r w:rsidR="00C65A37">
        <w:t>的编译过程分为三个阶段：</w:t>
      </w:r>
    </w:p>
    <w:p w:rsidR="00C65A37" w:rsidRDefault="00C65A37" w:rsidP="00DA6C8D">
      <w:r>
        <w:tab/>
      </w:r>
      <w:r>
        <w:rPr>
          <w:noProof/>
        </w:rPr>
        <w:drawing>
          <wp:inline distT="0" distB="0" distL="0" distR="0" wp14:anchorId="2DA8D904" wp14:editId="2F5E7425">
            <wp:extent cx="5274310" cy="783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83590"/>
                    </a:xfrm>
                    <a:prstGeom prst="rect">
                      <a:avLst/>
                    </a:prstGeom>
                  </pic:spPr>
                </pic:pic>
              </a:graphicData>
            </a:graphic>
          </wp:inline>
        </w:drawing>
      </w:r>
    </w:p>
    <w:p w:rsidR="00C65A37" w:rsidRDefault="00C65A37" w:rsidP="00DA6C8D"/>
    <w:p w:rsidR="009509C6" w:rsidRDefault="00C125DB" w:rsidP="00DA6C8D">
      <w:r>
        <w:rPr>
          <w:rFonts w:hint="eastAsia"/>
        </w:rPr>
        <w:t>10.</w:t>
      </w:r>
      <w:r>
        <w:t>3 java</w:t>
      </w:r>
      <w:r>
        <w:t>语法糖</w:t>
      </w:r>
    </w:p>
    <w:p w:rsidR="00C125DB" w:rsidRDefault="00C125DB" w:rsidP="00DA6C8D">
      <w:r>
        <w:t>语法糖：指在计算机语言中添加的某种语法，这种语法对语言功能没有影响，但是可以方便程序员的使用。</w:t>
      </w:r>
    </w:p>
    <w:p w:rsidR="0085313E" w:rsidRDefault="0085313E" w:rsidP="00DA6C8D"/>
    <w:p w:rsidR="0085313E" w:rsidRDefault="0085313E" w:rsidP="00DA6C8D">
      <w:r>
        <w:rPr>
          <w:rFonts w:hint="eastAsia"/>
        </w:rPr>
        <w:t>10.</w:t>
      </w:r>
      <w:r>
        <w:t xml:space="preserve">3.1 </w:t>
      </w:r>
      <w:r>
        <w:t>泛型与类型擦除</w:t>
      </w:r>
    </w:p>
    <w:p w:rsidR="00D115FD" w:rsidRDefault="00D115FD" w:rsidP="00DA6C8D">
      <w:r>
        <w:tab/>
      </w:r>
      <w:r>
        <w:t>泛型就是</w:t>
      </w:r>
      <w:r>
        <w:t>java</w:t>
      </w:r>
      <w:r>
        <w:t>中的一个语法糖</w:t>
      </w:r>
    </w:p>
    <w:p w:rsidR="0085313E" w:rsidRDefault="005F7132" w:rsidP="00DA6C8D">
      <w:r>
        <w:tab/>
        <w:t>Java</w:t>
      </w:r>
      <w:r>
        <w:t>中的泛型只有在程序源码中存在，在编译后的文件中就已经替换成了原生类型。所以对于运行期的</w:t>
      </w:r>
      <w:r>
        <w:t>java</w:t>
      </w:r>
      <w:r>
        <w:t>来说，</w:t>
      </w:r>
      <w:r>
        <w:t>list&lt;Integer&gt;</w:t>
      </w:r>
      <w:r>
        <w:t>和</w:t>
      </w:r>
      <w:r>
        <w:rPr>
          <w:rFonts w:hint="eastAsia"/>
        </w:rPr>
        <w:t>list&lt;</w:t>
      </w:r>
      <w:r>
        <w:t>String</w:t>
      </w:r>
      <w:r>
        <w:rPr>
          <w:rFonts w:hint="eastAsia"/>
        </w:rPr>
        <w:t>&gt;</w:t>
      </w:r>
      <w:r>
        <w:rPr>
          <w:rFonts w:hint="eastAsia"/>
        </w:rPr>
        <w:t>是同一个类</w:t>
      </w:r>
      <w:r w:rsidR="00DD3B4B">
        <w:rPr>
          <w:rFonts w:hint="eastAsia"/>
        </w:rPr>
        <w:t>。</w:t>
      </w:r>
    </w:p>
    <w:p w:rsidR="00DD3B4B" w:rsidRDefault="00DD3B4B" w:rsidP="00DA6C8D">
      <w:r>
        <w:tab/>
      </w:r>
      <w:r>
        <w:t>其实类型擦除只是针对方法的</w:t>
      </w:r>
      <w:r>
        <w:t>code</w:t>
      </w:r>
      <w:r>
        <w:t>属性中的字节码进行擦除，实际上元数据中还是保留了泛型信息，这也是通过反射手段取得参数化类型的根本依据</w:t>
      </w:r>
      <w:r w:rsidR="0026662A">
        <w:t>。</w:t>
      </w:r>
    </w:p>
    <w:p w:rsidR="006A7A8D" w:rsidRDefault="006A7A8D" w:rsidP="00DA6C8D">
      <w:r>
        <w:rPr>
          <w:rFonts w:hint="eastAsia"/>
        </w:rPr>
        <w:t>10.</w:t>
      </w:r>
      <w:r>
        <w:t xml:space="preserve">3.2  </w:t>
      </w:r>
      <w:r>
        <w:t>自动装箱，拆箱与遍历循环</w:t>
      </w:r>
    </w:p>
    <w:p w:rsidR="006A7A8D" w:rsidRDefault="00377598" w:rsidP="00DA6C8D">
      <w:r>
        <w:tab/>
      </w:r>
      <w:r>
        <w:t>这些也是语法糖</w:t>
      </w:r>
      <w:r w:rsidR="00A9689E">
        <w:t>。</w:t>
      </w:r>
    </w:p>
    <w:p w:rsidR="00D81635" w:rsidRDefault="00D81635" w:rsidP="00DA6C8D">
      <w:r>
        <w:tab/>
      </w:r>
      <w:r>
        <w:t>包装类的</w:t>
      </w:r>
      <w:r>
        <w:t>==</w:t>
      </w:r>
      <w:r>
        <w:t>如果遇到算数运算，会自动拆箱。</w:t>
      </w:r>
      <w:r>
        <w:t>Equeals</w:t>
      </w:r>
      <w:r>
        <w:t>不处理类型转换问题。</w:t>
      </w:r>
    </w:p>
    <w:p w:rsidR="005609FC" w:rsidRDefault="005609FC" w:rsidP="00DA6C8D"/>
    <w:p w:rsidR="0012230D" w:rsidRDefault="0012230D" w:rsidP="00DA6C8D"/>
    <w:p w:rsidR="0012230D" w:rsidRDefault="005609FC" w:rsidP="009629E3">
      <w:pPr>
        <w:pStyle w:val="2"/>
      </w:pPr>
      <w:r>
        <w:t>第十一章</w:t>
      </w:r>
      <w:r>
        <w:t xml:space="preserve"> </w:t>
      </w:r>
      <w:r>
        <w:t>晚期</w:t>
      </w:r>
      <w:r>
        <w:rPr>
          <w:rFonts w:hint="eastAsia"/>
        </w:rPr>
        <w:t>(</w:t>
      </w:r>
      <w:r>
        <w:rPr>
          <w:rFonts w:hint="eastAsia"/>
        </w:rPr>
        <w:t>运行期</w:t>
      </w:r>
      <w:r>
        <w:rPr>
          <w:rFonts w:hint="eastAsia"/>
        </w:rPr>
        <w:t>)</w:t>
      </w:r>
      <w:r>
        <w:rPr>
          <w:rFonts w:hint="eastAsia"/>
        </w:rPr>
        <w:t>优化</w:t>
      </w:r>
    </w:p>
    <w:p w:rsidR="0012230D" w:rsidRDefault="00EA0400" w:rsidP="00DA6C8D">
      <w:r>
        <w:tab/>
      </w:r>
      <w:r w:rsidR="00E37CA8">
        <w:t>后端运行期编译期：</w:t>
      </w:r>
      <w:r>
        <w:t>把</w:t>
      </w:r>
      <w:r>
        <w:t>javac</w:t>
      </w:r>
      <w:r>
        <w:t>前端编译器生成的</w:t>
      </w:r>
      <w:r>
        <w:t>.class</w:t>
      </w:r>
      <w:r>
        <w:t>字节码，变成本地机器码的过程</w:t>
      </w:r>
    </w:p>
    <w:p w:rsidR="0012230D" w:rsidRDefault="004A6D01" w:rsidP="00DA6C8D">
      <w:r>
        <w:t>即时编译器（</w:t>
      </w:r>
      <w:r>
        <w:t>JIT</w:t>
      </w:r>
      <w:r>
        <w:t>编译器）</w:t>
      </w:r>
      <w:r w:rsidR="007D2B00">
        <w:t>定义</w:t>
      </w:r>
      <w:r>
        <w:t>：</w:t>
      </w:r>
    </w:p>
    <w:p w:rsidR="005D3D2E" w:rsidRPr="004A6D01" w:rsidRDefault="004A6D01" w:rsidP="00DA6C8D">
      <w:r>
        <w:tab/>
      </w:r>
      <w:r w:rsidR="00635C3A">
        <w:t>Hotspot</w:t>
      </w:r>
      <w:r w:rsidR="008122B9">
        <w:t>等</w:t>
      </w:r>
      <w:r w:rsidR="00635C3A">
        <w:t>虚拟机中，</w:t>
      </w:r>
      <w:r w:rsidR="00635C3A">
        <w:t>java</w:t>
      </w:r>
      <w:r w:rsidR="00635C3A">
        <w:t>程序最初是通过解释器进行解释执行的，当虚拟机发现某个方法或者代码块运行很频繁，就会把这些代码认定为</w:t>
      </w:r>
      <w:r w:rsidR="00635C3A">
        <w:t>“</w:t>
      </w:r>
      <w:r w:rsidR="00635C3A">
        <w:t>热点代码</w:t>
      </w:r>
      <w:r w:rsidR="00635C3A">
        <w:t>”(hot spot code)</w:t>
      </w:r>
      <w:r w:rsidR="00635C3A">
        <w:t>。为了提高热点代码的执行效率，在运行时虚拟机会将这些代码编译成和本地平台相关的机器码，并进行各种层次的优化，完成这个过程的编译器就叫即时编译器</w:t>
      </w:r>
      <w:r w:rsidR="008122B9">
        <w:t>。</w:t>
      </w:r>
    </w:p>
    <w:p w:rsidR="0012230D" w:rsidRDefault="0012230D" w:rsidP="00DA6C8D"/>
    <w:p w:rsidR="00990CD9" w:rsidRDefault="00990CD9" w:rsidP="00DA6C8D">
      <w:r>
        <w:rPr>
          <w:rFonts w:hint="eastAsia"/>
        </w:rPr>
        <w:t>11.</w:t>
      </w:r>
      <w:r>
        <w:t>2 hotspot</w:t>
      </w:r>
      <w:r>
        <w:t>虚拟机内的即时编译器</w:t>
      </w:r>
    </w:p>
    <w:p w:rsidR="00990CD9" w:rsidRDefault="00990CD9" w:rsidP="00DA6C8D">
      <w:r>
        <w:lastRenderedPageBreak/>
        <w:tab/>
      </w:r>
      <w:r w:rsidR="008254A2">
        <w:t>Hotspot</w:t>
      </w:r>
      <w:r w:rsidR="008254A2">
        <w:t>虚拟机采用解释器与编译器并存的架构。</w:t>
      </w:r>
      <w:r w:rsidR="00C12E0D">
        <w:t>解释器优势：当程序需要迅速启动和执行的时候，解释器首先发挥作用，省去编译时间，立即执行</w:t>
      </w:r>
      <w:r w:rsidR="001050BC">
        <w:t>。编译器优势：随着程序的运行，编译器逐渐发挥作用，越来越多的代码</w:t>
      </w:r>
      <w:r w:rsidR="00A67E91">
        <w:rPr>
          <w:rFonts w:hint="eastAsia"/>
        </w:rPr>
        <w:t>（热点代码）</w:t>
      </w:r>
      <w:r w:rsidR="001050BC">
        <w:t>编译成本地机器码，获得更高的执行效率。</w:t>
      </w:r>
    </w:p>
    <w:p w:rsidR="00A67E91" w:rsidRDefault="00A67E91" w:rsidP="00DA6C8D">
      <w:r>
        <w:tab/>
      </w:r>
      <w:r>
        <w:rPr>
          <w:rFonts w:hint="eastAsia"/>
        </w:rPr>
        <w:t>热点代码</w:t>
      </w:r>
      <w:r>
        <w:t>：</w:t>
      </w:r>
      <w:r>
        <w:rPr>
          <w:rFonts w:hint="eastAsia"/>
        </w:rPr>
        <w:t>被</w:t>
      </w:r>
      <w:r>
        <w:t>多次调用的方法；被多次执行的</w:t>
      </w:r>
      <w:r>
        <w:rPr>
          <w:rFonts w:hint="eastAsia"/>
        </w:rPr>
        <w:t>循环体</w:t>
      </w:r>
    </w:p>
    <w:p w:rsidR="00BC20A9" w:rsidRDefault="00BC20A9" w:rsidP="00DA6C8D">
      <w:r>
        <w:tab/>
        <w:t>Hotspot</w:t>
      </w:r>
      <w:r>
        <w:t>采用计数器，</w:t>
      </w:r>
      <w:r w:rsidR="00B14B47">
        <w:rPr>
          <w:rFonts w:hint="eastAsia"/>
        </w:rPr>
        <w:t>统计</w:t>
      </w:r>
      <w:r>
        <w:rPr>
          <w:rFonts w:hint="eastAsia"/>
        </w:rPr>
        <w:t>执行次数</w:t>
      </w:r>
      <w:r>
        <w:t>来</w:t>
      </w:r>
      <w:r w:rsidR="008E07DD">
        <w:rPr>
          <w:rFonts w:hint="eastAsia"/>
        </w:rPr>
        <w:t>判定</w:t>
      </w:r>
      <w:r w:rsidR="00C33661">
        <w:rPr>
          <w:rFonts w:hint="eastAsia"/>
        </w:rPr>
        <w:t>“</w:t>
      </w:r>
      <w:r>
        <w:t>热点代码</w:t>
      </w:r>
      <w:r w:rsidR="00C33661">
        <w:rPr>
          <w:rFonts w:hint="eastAsia"/>
        </w:rPr>
        <w:t>”</w:t>
      </w:r>
      <w:r w:rsidR="004266FA">
        <w:rPr>
          <w:rFonts w:hint="eastAsia"/>
        </w:rPr>
        <w:t>。</w:t>
      </w:r>
      <w:r w:rsidR="00976F17">
        <w:rPr>
          <w:rFonts w:hint="eastAsia"/>
        </w:rPr>
        <w:t>（另外</w:t>
      </w:r>
      <w:r w:rsidR="00976F17">
        <w:t>一种方式是判断一个方法是否经常出现在</w:t>
      </w:r>
      <w:r w:rsidR="00976F17">
        <w:rPr>
          <w:rFonts w:hint="eastAsia"/>
        </w:rPr>
        <w:t>栈顶</w:t>
      </w:r>
      <w:r w:rsidR="00976F17">
        <w:t>，</w:t>
      </w:r>
      <w:r w:rsidR="00976F17">
        <w:t>Hotspot</w:t>
      </w:r>
      <w:r w:rsidR="00976F17">
        <w:t>没有采用这种方式</w:t>
      </w:r>
      <w:r w:rsidR="00976F17">
        <w:rPr>
          <w:rFonts w:hint="eastAsia"/>
        </w:rPr>
        <w:t>）</w:t>
      </w:r>
    </w:p>
    <w:p w:rsidR="00991CA3" w:rsidRDefault="00991CA3" w:rsidP="00991CA3"/>
    <w:p w:rsidR="00991CA3" w:rsidRDefault="00991CA3" w:rsidP="00991CA3">
      <w:r>
        <w:rPr>
          <w:rFonts w:hint="eastAsia"/>
        </w:rPr>
        <w:t>hotSpot</w:t>
      </w:r>
      <w:r>
        <w:rPr>
          <w:rFonts w:hint="eastAsia"/>
        </w:rPr>
        <w:t>采用</w:t>
      </w:r>
      <w:r>
        <w:t>分层</w:t>
      </w:r>
      <w:r>
        <w:rPr>
          <w:rFonts w:hint="eastAsia"/>
        </w:rPr>
        <w:t>编译</w:t>
      </w:r>
      <w:r>
        <w:t>的策略</w:t>
      </w:r>
      <w:r>
        <w:rPr>
          <w:rFonts w:hint="eastAsia"/>
        </w:rPr>
        <w:t>：</w:t>
      </w:r>
    </w:p>
    <w:p w:rsidR="00991CA3" w:rsidRDefault="00991CA3" w:rsidP="00991CA3">
      <w:r>
        <w:tab/>
      </w:r>
      <w:r>
        <w:rPr>
          <w:rFonts w:hint="eastAsia"/>
        </w:rPr>
        <w:t>第</w:t>
      </w:r>
      <w:r>
        <w:rPr>
          <w:rFonts w:hint="eastAsia"/>
        </w:rPr>
        <w:t>0</w:t>
      </w:r>
      <w:r>
        <w:rPr>
          <w:rFonts w:hint="eastAsia"/>
        </w:rPr>
        <w:t>层：</w:t>
      </w:r>
      <w:r>
        <w:t>程序解释执行</w:t>
      </w:r>
    </w:p>
    <w:p w:rsidR="00991CA3" w:rsidRDefault="00991CA3" w:rsidP="00991CA3">
      <w:r>
        <w:tab/>
      </w:r>
      <w:r>
        <w:rPr>
          <w:rFonts w:hint="eastAsia"/>
        </w:rPr>
        <w:t>第</w:t>
      </w:r>
      <w:r>
        <w:rPr>
          <w:rFonts w:hint="eastAsia"/>
        </w:rPr>
        <w:t>1</w:t>
      </w:r>
      <w:r>
        <w:rPr>
          <w:rFonts w:hint="eastAsia"/>
        </w:rPr>
        <w:t>层</w:t>
      </w:r>
      <w:r>
        <w:t>：</w:t>
      </w:r>
      <w:r>
        <w:rPr>
          <w:rFonts w:hint="eastAsia"/>
        </w:rPr>
        <w:t>也叫</w:t>
      </w:r>
      <w:r>
        <w:t>c1</w:t>
      </w:r>
      <w:r>
        <w:rPr>
          <w:rFonts w:hint="eastAsia"/>
        </w:rPr>
        <w:t>编译器</w:t>
      </w:r>
      <w:r>
        <w:t>（</w:t>
      </w:r>
      <w:r>
        <w:t>clien</w:t>
      </w:r>
      <w:r>
        <w:rPr>
          <w:rFonts w:hint="eastAsia"/>
        </w:rPr>
        <w:t>t</w:t>
      </w:r>
      <w:r>
        <w:t xml:space="preserve"> compiler</w:t>
      </w:r>
      <w:r>
        <w:t>）</w:t>
      </w:r>
      <w:r>
        <w:rPr>
          <w:rFonts w:hint="eastAsia"/>
        </w:rPr>
        <w:t>，</w:t>
      </w:r>
      <w:r>
        <w:t>将字节码</w:t>
      </w:r>
      <w:r>
        <w:rPr>
          <w:rFonts w:hint="eastAsia"/>
        </w:rPr>
        <w:t>编译</w:t>
      </w:r>
      <w:r>
        <w:t>成本地代码，进行可靠的优化</w:t>
      </w:r>
    </w:p>
    <w:p w:rsidR="00991CA3" w:rsidRDefault="00991CA3" w:rsidP="00991CA3">
      <w:r>
        <w:tab/>
      </w:r>
      <w:r>
        <w:rPr>
          <w:rFonts w:hint="eastAsia"/>
        </w:rPr>
        <w:t>第</w:t>
      </w:r>
      <w:r>
        <w:rPr>
          <w:rFonts w:hint="eastAsia"/>
        </w:rPr>
        <w:t>2</w:t>
      </w:r>
      <w:r>
        <w:rPr>
          <w:rFonts w:hint="eastAsia"/>
        </w:rPr>
        <w:t>层</w:t>
      </w:r>
      <w:r>
        <w:t>：</w:t>
      </w:r>
      <w:r>
        <w:t>c2</w:t>
      </w:r>
      <w:r>
        <w:rPr>
          <w:rFonts w:hint="eastAsia"/>
        </w:rPr>
        <w:t>编译器</w:t>
      </w:r>
      <w:r>
        <w:t>（</w:t>
      </w:r>
      <w:r>
        <w:rPr>
          <w:rFonts w:hint="eastAsia"/>
        </w:rPr>
        <w:t>server</w:t>
      </w:r>
      <w:r>
        <w:t xml:space="preserve"> compiler</w:t>
      </w:r>
      <w:r>
        <w:t>）</w:t>
      </w:r>
      <w:r>
        <w:rPr>
          <w:rFonts w:hint="eastAsia"/>
        </w:rPr>
        <w:t>，也是</w:t>
      </w:r>
      <w:r>
        <w:t>将字节码编译成本地代码，但是会</w:t>
      </w:r>
      <w:r>
        <w:rPr>
          <w:rFonts w:hint="eastAsia"/>
        </w:rPr>
        <w:t>启用</w:t>
      </w:r>
      <w:r>
        <w:t>一些编译耗时较长的优化</w:t>
      </w:r>
    </w:p>
    <w:p w:rsidR="00991CA3" w:rsidRPr="005D3D2E" w:rsidRDefault="00991CA3" w:rsidP="00991CA3">
      <w:r>
        <w:rPr>
          <w:rFonts w:hint="eastAsia"/>
        </w:rPr>
        <w:tab/>
      </w:r>
      <w:r>
        <w:rPr>
          <w:rFonts w:hint="eastAsia"/>
        </w:rPr>
        <w:t>使用</w:t>
      </w:r>
      <w:r>
        <w:t>分层策略后，代码可能会</w:t>
      </w:r>
      <w:r>
        <w:rPr>
          <w:rFonts w:hint="eastAsia"/>
        </w:rPr>
        <w:t>经过</w:t>
      </w:r>
      <w:r>
        <w:t>多次编译。</w:t>
      </w:r>
    </w:p>
    <w:p w:rsidR="00991CA3" w:rsidRPr="00991CA3" w:rsidRDefault="00991CA3" w:rsidP="00DA6C8D"/>
    <w:p w:rsidR="000472B0" w:rsidRDefault="000472B0" w:rsidP="00DA6C8D">
      <w:r>
        <w:tab/>
        <w:t>Hotspot</w:t>
      </w:r>
      <w:r>
        <w:t>存在两个即时编译器，</w:t>
      </w:r>
      <w:r>
        <w:t>Client Compiler</w:t>
      </w:r>
      <w:r>
        <w:t>（</w:t>
      </w:r>
      <w:r>
        <w:t>C1</w:t>
      </w:r>
      <w:r>
        <w:t>）和</w:t>
      </w:r>
      <w:r>
        <w:t>server Compiler</w:t>
      </w:r>
      <w:r>
        <w:t>（</w:t>
      </w:r>
      <w:r>
        <w:t>C2</w:t>
      </w:r>
      <w:r>
        <w:t>）</w:t>
      </w:r>
      <w:r w:rsidR="00D64E09">
        <w:t>。</w:t>
      </w:r>
    </w:p>
    <w:p w:rsidR="00EF679A" w:rsidRDefault="00EF679A" w:rsidP="00DA6C8D">
      <w:r>
        <w:rPr>
          <w:noProof/>
        </w:rPr>
        <w:drawing>
          <wp:inline distT="0" distB="0" distL="0" distR="0" wp14:anchorId="7740DF7A" wp14:editId="00393705">
            <wp:extent cx="5124450" cy="742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450" cy="742950"/>
                    </a:xfrm>
                    <a:prstGeom prst="rect">
                      <a:avLst/>
                    </a:prstGeom>
                  </pic:spPr>
                </pic:pic>
              </a:graphicData>
            </a:graphic>
          </wp:inline>
        </w:drawing>
      </w:r>
    </w:p>
    <w:p w:rsidR="00EF679A" w:rsidRDefault="00EF679A" w:rsidP="00DA6C8D">
      <w:r>
        <w:rPr>
          <w:rFonts w:hint="eastAsia"/>
        </w:rPr>
        <w:t>上面为混合模式</w:t>
      </w:r>
    </w:p>
    <w:p w:rsidR="004E5978" w:rsidRDefault="004E5978" w:rsidP="00DA6C8D"/>
    <w:p w:rsidR="004E5978" w:rsidRPr="00EF679A" w:rsidRDefault="004E5978" w:rsidP="00DA6C8D">
      <w:r>
        <w:rPr>
          <w:noProof/>
        </w:rPr>
        <w:drawing>
          <wp:inline distT="0" distB="0" distL="0" distR="0" wp14:anchorId="38EA72F7" wp14:editId="350BC817">
            <wp:extent cx="5274310" cy="17119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11960"/>
                    </a:xfrm>
                    <a:prstGeom prst="rect">
                      <a:avLst/>
                    </a:prstGeom>
                  </pic:spPr>
                </pic:pic>
              </a:graphicData>
            </a:graphic>
          </wp:inline>
        </w:drawing>
      </w:r>
    </w:p>
    <w:p w:rsidR="0012230D" w:rsidRDefault="0012230D" w:rsidP="00DA6C8D"/>
    <w:p w:rsidR="00454F0D" w:rsidRDefault="00454F0D" w:rsidP="00DA6C8D"/>
    <w:p w:rsidR="009509C6" w:rsidRDefault="00454F0D" w:rsidP="009629E3">
      <w:pPr>
        <w:pStyle w:val="2"/>
      </w:pPr>
      <w:r>
        <w:t>第十二章</w:t>
      </w:r>
      <w:r>
        <w:rPr>
          <w:rFonts w:hint="eastAsia"/>
        </w:rPr>
        <w:t xml:space="preserve"> java</w:t>
      </w:r>
      <w:r>
        <w:rPr>
          <w:rFonts w:hint="eastAsia"/>
        </w:rPr>
        <w:t>内存模型与线程</w:t>
      </w:r>
    </w:p>
    <w:p w:rsidR="009509C6" w:rsidRDefault="00AC2506" w:rsidP="00DA6C8D">
      <w:r>
        <w:tab/>
        <w:t>Java</w:t>
      </w:r>
      <w:r>
        <w:t>内存模型规定了所有的变量都存储在主内存。</w:t>
      </w:r>
      <w:r w:rsidR="00A45BBA">
        <w:t>（</w:t>
      </w:r>
      <w:r>
        <w:t>这里的变量指实例字段，静态字段和构成数组对象的元素</w:t>
      </w:r>
      <w:r w:rsidR="00A45BBA">
        <w:t>），</w:t>
      </w:r>
      <w:r w:rsidR="00293C96">
        <w:t>每条线程都有自己的工作内存</w:t>
      </w:r>
      <w:r w:rsidR="00C653EA">
        <w:t>，这里面保存了存储在主内存变量的</w:t>
      </w:r>
      <w:r w:rsidR="002A32EB">
        <w:t>副本</w:t>
      </w:r>
      <w:r w:rsidR="00826C99">
        <w:t>。</w:t>
      </w:r>
    </w:p>
    <w:p w:rsidR="00826C99" w:rsidRDefault="00826C99" w:rsidP="00DA6C8D">
      <w:r>
        <w:rPr>
          <w:noProof/>
        </w:rPr>
        <w:lastRenderedPageBreak/>
        <w:drawing>
          <wp:inline distT="0" distB="0" distL="0" distR="0" wp14:anchorId="161ACCB2" wp14:editId="3341F5A6">
            <wp:extent cx="5274310" cy="2186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6940"/>
                    </a:xfrm>
                    <a:prstGeom prst="rect">
                      <a:avLst/>
                    </a:prstGeom>
                  </pic:spPr>
                </pic:pic>
              </a:graphicData>
            </a:graphic>
          </wp:inline>
        </w:drawing>
      </w:r>
    </w:p>
    <w:p w:rsidR="00794D7F" w:rsidRDefault="00794D7F" w:rsidP="00DA6C8D"/>
    <w:p w:rsidR="00794D7F" w:rsidRDefault="00E0625A" w:rsidP="00DA6C8D">
      <w:r>
        <w:tab/>
      </w:r>
      <w:r w:rsidR="00794D7F">
        <w:t>Volatile</w:t>
      </w:r>
      <w:r w:rsidR="00794D7F">
        <w:t>保证了变量的可见性，是变量不存储在工作内存，各个线程直接访问主内存上的变量。</w:t>
      </w:r>
    </w:p>
    <w:p w:rsidR="002D062E" w:rsidRDefault="00E0625A" w:rsidP="00DA6C8D">
      <w:r>
        <w:tab/>
      </w:r>
      <w:r w:rsidR="00434F9D">
        <w:t>Java</w:t>
      </w:r>
      <w:r w:rsidR="00434F9D">
        <w:t>内存模型要求</w:t>
      </w:r>
      <w:r w:rsidR="00434F9D">
        <w:rPr>
          <w:rFonts w:hint="eastAsia"/>
        </w:rPr>
        <w:t>32</w:t>
      </w:r>
      <w:r w:rsidR="00434F9D">
        <w:rPr>
          <w:rFonts w:hint="eastAsia"/>
        </w:rPr>
        <w:t>位的数据读写操作为原子操作，所以</w:t>
      </w:r>
      <w:r w:rsidR="00434F9D">
        <w:rPr>
          <w:rFonts w:hint="eastAsia"/>
        </w:rPr>
        <w:t>long</w:t>
      </w:r>
      <w:r w:rsidR="00434F9D">
        <w:rPr>
          <w:rFonts w:hint="eastAsia"/>
        </w:rPr>
        <w:t>和</w:t>
      </w:r>
      <w:r w:rsidR="00434F9D">
        <w:rPr>
          <w:rFonts w:hint="eastAsia"/>
        </w:rPr>
        <w:t>double</w:t>
      </w:r>
      <w:r w:rsidR="00434F9D">
        <w:rPr>
          <w:rFonts w:hint="eastAsia"/>
        </w:rPr>
        <w:t>，如果没有</w:t>
      </w:r>
      <w:r w:rsidR="00434F9D">
        <w:rPr>
          <w:rFonts w:hint="eastAsia"/>
        </w:rPr>
        <w:t>volatile</w:t>
      </w:r>
      <w:r w:rsidR="00434F9D">
        <w:rPr>
          <w:rFonts w:hint="eastAsia"/>
        </w:rPr>
        <w:t>修饰，他们的读写就是非原子操作。</w:t>
      </w:r>
      <w:r w:rsidR="003A029F">
        <w:rPr>
          <w:rFonts w:hint="eastAsia"/>
        </w:rPr>
        <w:t>目前各个虚拟机几乎都把</w:t>
      </w:r>
      <w:r w:rsidR="003A029F">
        <w:t>64</w:t>
      </w:r>
      <w:r w:rsidR="003A029F">
        <w:t>位的数据读写看作了原子操作，所以一般不需要把</w:t>
      </w:r>
      <w:r w:rsidR="003A029F">
        <w:t>long</w:t>
      </w:r>
      <w:r w:rsidR="003A029F">
        <w:t>和</w:t>
      </w:r>
      <w:r w:rsidR="003A029F">
        <w:t>double</w:t>
      </w:r>
      <w:r w:rsidR="003A029F">
        <w:t>用</w:t>
      </w:r>
      <w:r w:rsidR="003A029F">
        <w:t>volatile</w:t>
      </w:r>
      <w:r w:rsidR="003A029F">
        <w:t>修饰。</w:t>
      </w:r>
    </w:p>
    <w:p w:rsidR="00E0625A" w:rsidRDefault="00E0625A" w:rsidP="00DA6C8D"/>
    <w:p w:rsidR="0032760E" w:rsidRDefault="0032760E" w:rsidP="00DA6C8D"/>
    <w:p w:rsidR="00794D7F" w:rsidRDefault="0032760E" w:rsidP="00DA6C8D">
      <w:r>
        <w:t xml:space="preserve">12.3.5 </w:t>
      </w:r>
      <w:r>
        <w:t>原子性、可见性、有序性</w:t>
      </w:r>
    </w:p>
    <w:p w:rsidR="0032760E" w:rsidRDefault="0032760E" w:rsidP="00DA6C8D">
      <w:r>
        <w:t>J</w:t>
      </w:r>
      <w:r>
        <w:rPr>
          <w:rFonts w:hint="eastAsia"/>
        </w:rPr>
        <w:t>ava</w:t>
      </w:r>
      <w:r w:rsidR="00C67F25">
        <w:rPr>
          <w:rFonts w:hint="eastAsia"/>
        </w:rPr>
        <w:t>内存模型是围绕着在并发过程中如何</w:t>
      </w:r>
      <w:r>
        <w:rPr>
          <w:rFonts w:hint="eastAsia"/>
        </w:rPr>
        <w:t>处理原子性，可见性和有序性</w:t>
      </w:r>
      <w:r>
        <w:rPr>
          <w:rFonts w:hint="eastAsia"/>
        </w:rPr>
        <w:t>3</w:t>
      </w:r>
      <w:r>
        <w:rPr>
          <w:rFonts w:hint="eastAsia"/>
        </w:rPr>
        <w:t>个特征来建立的。</w:t>
      </w:r>
    </w:p>
    <w:p w:rsidR="009F33FE" w:rsidRDefault="009F33FE" w:rsidP="00DA6C8D"/>
    <w:p w:rsidR="0032760E" w:rsidRDefault="0032760E" w:rsidP="00DA6C8D">
      <w:r>
        <w:t>原子性：</w:t>
      </w:r>
    </w:p>
    <w:p w:rsidR="0032760E" w:rsidRDefault="0032760E" w:rsidP="00DA6C8D">
      <w:r>
        <w:tab/>
      </w:r>
      <w:r>
        <w:t>由</w:t>
      </w:r>
      <w:r>
        <w:t>java</w:t>
      </w:r>
      <w:r>
        <w:t>内存模型来直接保证的原子性变量操作包括</w:t>
      </w:r>
      <w:r>
        <w:t>read</w:t>
      </w:r>
      <w:r>
        <w:t>，</w:t>
      </w:r>
      <w:r>
        <w:t>load</w:t>
      </w:r>
      <w:r>
        <w:t>，</w:t>
      </w:r>
      <w:r>
        <w:t>assign</w:t>
      </w:r>
      <w:r>
        <w:t>，</w:t>
      </w:r>
      <w:r>
        <w:t>use</w:t>
      </w:r>
      <w:r>
        <w:t>，</w:t>
      </w:r>
      <w:r>
        <w:t>store</w:t>
      </w:r>
      <w:r>
        <w:t>，</w:t>
      </w:r>
      <w:r>
        <w:t>write</w:t>
      </w:r>
      <w:r>
        <w:t>，大致认为基本数据类型的访问读写具有原子性，其他方面可以用</w:t>
      </w:r>
      <w:r>
        <w:t>lock</w:t>
      </w:r>
      <w:r>
        <w:t>和</w:t>
      </w:r>
      <w:r>
        <w:t>unlock</w:t>
      </w:r>
      <w:r>
        <w:t>来保证</w:t>
      </w:r>
      <w:r w:rsidR="00082DAE">
        <w:t>，也可以用</w:t>
      </w:r>
      <w:r w:rsidR="00082DAE">
        <w:t>synchronized</w:t>
      </w:r>
      <w:r w:rsidR="00082DAE">
        <w:t>来保证</w:t>
      </w:r>
      <w:r w:rsidR="005A6843">
        <w:t>，在字节码指令上是</w:t>
      </w:r>
      <w:r w:rsidR="005A6843">
        <w:t>monitorenter</w:t>
      </w:r>
      <w:r w:rsidR="005A6843">
        <w:t>和</w:t>
      </w:r>
      <w:r w:rsidR="005A6843">
        <w:t>monitorexit</w:t>
      </w:r>
      <w:r w:rsidR="005A6843">
        <w:t>。</w:t>
      </w:r>
    </w:p>
    <w:p w:rsidR="000C3353" w:rsidRDefault="000C3353" w:rsidP="00DA6C8D"/>
    <w:p w:rsidR="004C57BD" w:rsidRDefault="004C57BD" w:rsidP="00DA6C8D">
      <w:r>
        <w:t>可见性：</w:t>
      </w:r>
    </w:p>
    <w:p w:rsidR="004C57BD" w:rsidRDefault="004C57BD" w:rsidP="00DA6C8D">
      <w:r>
        <w:tab/>
      </w:r>
      <w:r>
        <w:t>一个线程修改了共享变量的值，其他线程立即可知。</w:t>
      </w:r>
      <w:r>
        <w:t>Volatile</w:t>
      </w:r>
      <w:r w:rsidR="000C3353">
        <w:t>，</w:t>
      </w:r>
      <w:r w:rsidR="000C3353">
        <w:t>synchronized</w:t>
      </w:r>
      <w:r w:rsidR="000C3353">
        <w:t>，</w:t>
      </w:r>
      <w:r w:rsidR="000C3353">
        <w:t>final</w:t>
      </w:r>
      <w:r w:rsidR="000C3353">
        <w:t>都可以实现</w:t>
      </w:r>
    </w:p>
    <w:p w:rsidR="000C3353" w:rsidRDefault="000C3353" w:rsidP="00DA6C8D"/>
    <w:p w:rsidR="000C3353" w:rsidRDefault="000C3353" w:rsidP="00DA6C8D">
      <w:r>
        <w:t>有序性：</w:t>
      </w:r>
    </w:p>
    <w:p w:rsidR="000C3353" w:rsidRDefault="000C3353" w:rsidP="00DA6C8D">
      <w:r>
        <w:tab/>
      </w:r>
      <w:r w:rsidR="00C017E2">
        <w:t>本线程有序：线程内表现为串行。在本线程观察另外线程就无序：指令重排序现象和工作内存与主内存存在同步延迟现象。</w:t>
      </w:r>
    </w:p>
    <w:p w:rsidR="00FB46DB" w:rsidRDefault="00FB46DB" w:rsidP="00DA6C8D"/>
    <w:p w:rsidR="00FB46DB" w:rsidRDefault="00E734D5" w:rsidP="00DA6C8D">
      <w:r>
        <w:t>v</w:t>
      </w:r>
      <w:r w:rsidR="00FB46DB">
        <w:rPr>
          <w:rFonts w:hint="eastAsia"/>
        </w:rPr>
        <w:t>olatile</w:t>
      </w:r>
      <w:r w:rsidR="00982DF0">
        <w:rPr>
          <w:rFonts w:hint="eastAsia"/>
        </w:rPr>
        <w:t>不仅</w:t>
      </w:r>
      <w:r w:rsidR="00982DF0">
        <w:t>保证原子可见性，而且</w:t>
      </w:r>
      <w:r w:rsidR="00FB46DB">
        <w:t>禁止了指令重排序：</w:t>
      </w:r>
    </w:p>
    <w:p w:rsidR="00FB46DB" w:rsidRDefault="00FB46DB" w:rsidP="00DA6C8D">
      <w:r>
        <w:rPr>
          <w:noProof/>
        </w:rPr>
        <w:lastRenderedPageBreak/>
        <w:drawing>
          <wp:inline distT="0" distB="0" distL="0" distR="0" wp14:anchorId="37C9B886" wp14:editId="007B8B69">
            <wp:extent cx="4678587" cy="1992878"/>
            <wp:effectExtent l="0" t="0" r="825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99507" cy="2001789"/>
                    </a:xfrm>
                    <a:prstGeom prst="rect">
                      <a:avLst/>
                    </a:prstGeom>
                  </pic:spPr>
                </pic:pic>
              </a:graphicData>
            </a:graphic>
          </wp:inline>
        </w:drawing>
      </w:r>
    </w:p>
    <w:p w:rsidR="00B00F75" w:rsidRDefault="00B00F75" w:rsidP="00DA6C8D"/>
    <w:p w:rsidR="00B00F75" w:rsidRDefault="00B00F75" w:rsidP="00DA6C8D">
      <w:r>
        <w:rPr>
          <w:rFonts w:hint="eastAsia"/>
        </w:rPr>
        <w:t>12.</w:t>
      </w:r>
      <w:r w:rsidR="00061FAA">
        <w:t>3.</w:t>
      </w:r>
      <w:r>
        <w:t xml:space="preserve">6 </w:t>
      </w:r>
      <w:r>
        <w:t>先行发生原则</w:t>
      </w:r>
      <w:r w:rsidR="00845CE1">
        <w:rPr>
          <w:rFonts w:hint="eastAsia"/>
        </w:rPr>
        <w:t xml:space="preserve"> happens-before</w:t>
      </w:r>
    </w:p>
    <w:p w:rsidR="00845CE1" w:rsidRDefault="00845CE1" w:rsidP="00DA6C8D">
      <w:r>
        <w:tab/>
      </w:r>
      <w:r w:rsidR="000A1F45">
        <w:t>他是判断数据是否竞争，线程是否安全的主要依据。</w:t>
      </w:r>
    </w:p>
    <w:p w:rsidR="00280FCE" w:rsidRDefault="00836020" w:rsidP="00DA6C8D">
      <w:r>
        <w:tab/>
        <w:t>Java</w:t>
      </w:r>
      <w:r>
        <w:t>中天然的先行发生原则</w:t>
      </w:r>
    </w:p>
    <w:p w:rsidR="00836020" w:rsidRDefault="00836020" w:rsidP="00DA6C8D">
      <w:r>
        <w:rPr>
          <w:rFonts w:hint="eastAsia"/>
        </w:rPr>
        <w:t>1.</w:t>
      </w:r>
      <w:r>
        <w:rPr>
          <w:rFonts w:hint="eastAsia"/>
        </w:rPr>
        <w:t>程序次序规则：同一线程，前面的操作先行发生与后面书写代码操作</w:t>
      </w:r>
    </w:p>
    <w:p w:rsidR="00836020" w:rsidRDefault="00836020" w:rsidP="00DA6C8D">
      <w:r>
        <w:rPr>
          <w:rFonts w:hint="eastAsia"/>
        </w:rPr>
        <w:t>2.</w:t>
      </w:r>
      <w:r>
        <w:rPr>
          <w:rFonts w:hint="eastAsia"/>
        </w:rPr>
        <w:t>管程锁定规则，</w:t>
      </w:r>
      <w:r>
        <w:rPr>
          <w:rFonts w:hint="eastAsia"/>
        </w:rPr>
        <w:t>unlock</w:t>
      </w:r>
      <w:r>
        <w:rPr>
          <w:rFonts w:hint="eastAsia"/>
        </w:rPr>
        <w:t>操作先行发生后面对同一个锁的</w:t>
      </w:r>
      <w:r>
        <w:rPr>
          <w:rFonts w:hint="eastAsia"/>
        </w:rPr>
        <w:t>lock</w:t>
      </w:r>
      <w:r>
        <w:rPr>
          <w:rFonts w:hint="eastAsia"/>
        </w:rPr>
        <w:t>操作</w:t>
      </w:r>
    </w:p>
    <w:p w:rsidR="00805DCF" w:rsidRDefault="00805DCF" w:rsidP="00DA6C8D">
      <w:r>
        <w:rPr>
          <w:rFonts w:hint="eastAsia"/>
        </w:rPr>
        <w:t>3.volatile</w:t>
      </w:r>
      <w:r w:rsidR="00613414">
        <w:rPr>
          <w:rFonts w:hint="eastAsia"/>
        </w:rPr>
        <w:t>变量规则：写先行发生于</w:t>
      </w:r>
      <w:r>
        <w:rPr>
          <w:rFonts w:hint="eastAsia"/>
        </w:rPr>
        <w:t>后面对这个变量的读</w:t>
      </w:r>
    </w:p>
    <w:p w:rsidR="00805DCF" w:rsidRDefault="00805DCF" w:rsidP="00DA6C8D">
      <w:r>
        <w:t>4.</w:t>
      </w:r>
      <w:r>
        <w:t>线程启动规则：</w:t>
      </w:r>
      <w:r>
        <w:t>Thread</w:t>
      </w:r>
      <w:r>
        <w:t>的</w:t>
      </w:r>
      <w:r>
        <w:t>start()</w:t>
      </w:r>
      <w:r>
        <w:t>方法先行发生于此线程的每一个操作</w:t>
      </w:r>
    </w:p>
    <w:p w:rsidR="00805DCF" w:rsidRDefault="00805DCF" w:rsidP="00DA6C8D">
      <w:r>
        <w:rPr>
          <w:rFonts w:hint="eastAsia"/>
        </w:rPr>
        <w:t>5.</w:t>
      </w:r>
      <w:r>
        <w:rPr>
          <w:rFonts w:hint="eastAsia"/>
        </w:rPr>
        <w:t>线程终止规则：线程的所有操作先行发生对此线程的终止检测，通过</w:t>
      </w:r>
      <w:r>
        <w:rPr>
          <w:rFonts w:hint="eastAsia"/>
        </w:rPr>
        <w:t>thread.join</w:t>
      </w:r>
      <w:r>
        <w:rPr>
          <w:rFonts w:hint="eastAsia"/>
        </w:rPr>
        <w:t>结束，</w:t>
      </w:r>
      <w:r>
        <w:rPr>
          <w:rFonts w:hint="eastAsia"/>
        </w:rPr>
        <w:t>thread.isAlive</w:t>
      </w:r>
      <w:r>
        <w:rPr>
          <w:rFonts w:hint="eastAsia"/>
        </w:rPr>
        <w:t>监测线程是否终止</w:t>
      </w:r>
    </w:p>
    <w:p w:rsidR="00805DCF" w:rsidRDefault="00805DCF" w:rsidP="00DA6C8D">
      <w:r>
        <w:rPr>
          <w:rFonts w:hint="eastAsia"/>
        </w:rPr>
        <w:t>6.</w:t>
      </w:r>
      <w:r>
        <w:rPr>
          <w:rFonts w:hint="eastAsia"/>
        </w:rPr>
        <w:t>线程中断规则：对线程</w:t>
      </w:r>
      <w:r>
        <w:rPr>
          <w:rFonts w:hint="eastAsia"/>
        </w:rPr>
        <w:t>interrupt</w:t>
      </w:r>
      <w:r>
        <w:rPr>
          <w:rFonts w:hint="eastAsia"/>
        </w:rPr>
        <w:t>方法调用先行发生与这段代码的线程检测，可以使用</w:t>
      </w:r>
      <w:r>
        <w:rPr>
          <w:rFonts w:hint="eastAsia"/>
        </w:rPr>
        <w:t>Thread.interrupted</w:t>
      </w:r>
      <w:r>
        <w:t>()</w:t>
      </w:r>
      <w:r>
        <w:t>检测线程是否中断</w:t>
      </w:r>
    </w:p>
    <w:p w:rsidR="00805DCF" w:rsidRPr="00805DCF" w:rsidRDefault="00805DCF" w:rsidP="00DA6C8D">
      <w:r>
        <w:rPr>
          <w:rFonts w:hint="eastAsia"/>
        </w:rPr>
        <w:t>7.</w:t>
      </w:r>
      <w:r>
        <w:rPr>
          <w:rFonts w:hint="eastAsia"/>
        </w:rPr>
        <w:t>对象终结规则：对象的初始化先行发生与</w:t>
      </w:r>
      <w:r w:rsidR="00A63F3A">
        <w:rPr>
          <w:rFonts w:hint="eastAsia"/>
        </w:rPr>
        <w:t>他</w:t>
      </w:r>
      <w:r>
        <w:rPr>
          <w:rFonts w:hint="eastAsia"/>
        </w:rPr>
        <w:t>的</w:t>
      </w:r>
      <w:r>
        <w:rPr>
          <w:rFonts w:hint="eastAsia"/>
        </w:rPr>
        <w:t>finalize</w:t>
      </w:r>
      <w:r>
        <w:rPr>
          <w:rFonts w:hint="eastAsia"/>
        </w:rPr>
        <w:t>方法</w:t>
      </w:r>
    </w:p>
    <w:p w:rsidR="00B00F75" w:rsidRPr="0032760E" w:rsidRDefault="00CB079F" w:rsidP="00DA6C8D">
      <w:r>
        <w:t>8.</w:t>
      </w:r>
      <w:r>
        <w:t>传递性：</w:t>
      </w:r>
      <w:r>
        <w:t>A</w:t>
      </w:r>
      <w:r>
        <w:t>先行发生</w:t>
      </w:r>
      <w:r>
        <w:t>B</w:t>
      </w:r>
      <w:r>
        <w:t>，</w:t>
      </w:r>
      <w:r>
        <w:t>B</w:t>
      </w:r>
      <w:r>
        <w:t>先行发生</w:t>
      </w:r>
      <w:r>
        <w:t>C</w:t>
      </w:r>
      <w:r>
        <w:t>，那么Ａ线性发生与</w:t>
      </w:r>
      <w:r w:rsidR="00061FAA">
        <w:t>C</w:t>
      </w:r>
      <w:r>
        <w:t>操作</w:t>
      </w:r>
    </w:p>
    <w:p w:rsidR="0032760E" w:rsidRDefault="0032760E" w:rsidP="00DA6C8D"/>
    <w:p w:rsidR="00794D7F" w:rsidRDefault="00794D7F" w:rsidP="00DA6C8D"/>
    <w:p w:rsidR="00794D7F" w:rsidRDefault="00061FAA" w:rsidP="00DA6C8D">
      <w:r>
        <w:rPr>
          <w:rFonts w:hint="eastAsia"/>
        </w:rPr>
        <w:t>12.</w:t>
      </w:r>
      <w:r>
        <w:t>4 java</w:t>
      </w:r>
      <w:r>
        <w:t>与线程</w:t>
      </w:r>
    </w:p>
    <w:p w:rsidR="00061FAA" w:rsidRDefault="00061FAA" w:rsidP="00DA6C8D">
      <w:r>
        <w:rPr>
          <w:rFonts w:hint="eastAsia"/>
        </w:rPr>
        <w:t>12.</w:t>
      </w:r>
      <w:r>
        <w:t xml:space="preserve">4.1 </w:t>
      </w:r>
      <w:r>
        <w:t>线程的实现</w:t>
      </w:r>
    </w:p>
    <w:p w:rsidR="00061FAA" w:rsidRDefault="00061FAA" w:rsidP="00DA6C8D">
      <w:r>
        <w:t>实现线程有</w:t>
      </w:r>
      <w:r>
        <w:t>3</w:t>
      </w:r>
      <w:r>
        <w:t>种方式：内核线程实现，用户线程实现，用户线程加轻量级进程实现</w:t>
      </w:r>
      <w:r w:rsidR="007B5C62">
        <w:t>。</w:t>
      </w:r>
    </w:p>
    <w:p w:rsidR="007B5C62" w:rsidRDefault="007B5C62" w:rsidP="00DA6C8D">
      <w:r>
        <w:rPr>
          <w:rFonts w:hint="eastAsia"/>
        </w:rPr>
        <w:t>12.</w:t>
      </w:r>
      <w:r>
        <w:t>4.2 java</w:t>
      </w:r>
      <w:r>
        <w:t>线程调度</w:t>
      </w:r>
    </w:p>
    <w:p w:rsidR="007B5C62" w:rsidRDefault="007B5C62" w:rsidP="00DA6C8D">
      <w:r>
        <w:t>线程调度指系统为线程分配处理器使用权的过程。分为协同式线程调度和抢占式线程调度</w:t>
      </w:r>
      <w:r w:rsidR="00E9779C">
        <w:t>。</w:t>
      </w:r>
    </w:p>
    <w:p w:rsidR="00EC15A1" w:rsidRDefault="00281F06" w:rsidP="00DA6C8D">
      <w:r>
        <w:t>协同式调度：</w:t>
      </w:r>
    </w:p>
    <w:p w:rsidR="00BC2093" w:rsidRDefault="00EC15A1" w:rsidP="00DA6C8D">
      <w:r>
        <w:tab/>
      </w:r>
      <w:r w:rsidR="00E56207">
        <w:t>线程执行时间由线程自己控制，</w:t>
      </w:r>
      <w:r w:rsidR="00281F06">
        <w:t>线程把自己工作执行完了，主动通知系统切换到另一线程</w:t>
      </w:r>
      <w:r w:rsidR="00E56207">
        <w:t>。</w:t>
      </w:r>
    </w:p>
    <w:p w:rsidR="00BC2093" w:rsidRDefault="00BC2093" w:rsidP="00DA6C8D">
      <w:r>
        <w:tab/>
      </w:r>
      <w:r w:rsidR="00E56207">
        <w:t>好处：实现简单。</w:t>
      </w:r>
    </w:p>
    <w:p w:rsidR="00281F06" w:rsidRDefault="00BC2093" w:rsidP="00DA6C8D">
      <w:r>
        <w:tab/>
      </w:r>
      <w:r w:rsidR="00E56207">
        <w:t>坏处：时间不可控，如果编写有问题，有可能一直阻塞</w:t>
      </w:r>
    </w:p>
    <w:p w:rsidR="00BC2093" w:rsidRDefault="00BC2093" w:rsidP="00DA6C8D"/>
    <w:p w:rsidR="00EB1934" w:rsidRDefault="00EB1934" w:rsidP="00DA6C8D"/>
    <w:p w:rsidR="00EB1934" w:rsidRDefault="00EB1934" w:rsidP="00DA6C8D"/>
    <w:p w:rsidR="009E0563" w:rsidRDefault="009E0563" w:rsidP="00DA6C8D">
      <w:r>
        <w:t>抢占式调度：</w:t>
      </w:r>
    </w:p>
    <w:p w:rsidR="009E0563" w:rsidRDefault="009E0563" w:rsidP="00DA6C8D">
      <w:r>
        <w:tab/>
      </w:r>
      <w:r w:rsidR="007A06C8">
        <w:t>每个线程由系统分配执行时间，</w:t>
      </w:r>
      <w:r w:rsidR="000B19DB">
        <w:t>线程的切换不由线程本身决定</w:t>
      </w:r>
      <w:r w:rsidR="00276B75">
        <w:rPr>
          <w:rFonts w:hint="eastAsia"/>
        </w:rPr>
        <w:t>(</w:t>
      </w:r>
      <w:r w:rsidR="00276B75">
        <w:t>Thread.yield()</w:t>
      </w:r>
      <w:r w:rsidR="00276B75">
        <w:t>只是可以让出执行时间，但是不知道什么时候让出</w:t>
      </w:r>
      <w:r w:rsidR="00276B75">
        <w:rPr>
          <w:rFonts w:hint="eastAsia"/>
        </w:rPr>
        <w:t>)</w:t>
      </w:r>
    </w:p>
    <w:p w:rsidR="00EB1934" w:rsidRDefault="00EB1934" w:rsidP="00DA6C8D">
      <w:r>
        <w:tab/>
      </w:r>
      <w:r>
        <w:t>优点：线程的执行时间可控</w:t>
      </w:r>
    </w:p>
    <w:p w:rsidR="00E552D8" w:rsidRDefault="00E552D8" w:rsidP="00DA6C8D"/>
    <w:p w:rsidR="00E552D8" w:rsidRDefault="00E552D8" w:rsidP="00DA6C8D">
      <w:r>
        <w:rPr>
          <w:rFonts w:hint="eastAsia"/>
        </w:rPr>
        <w:t>12.</w:t>
      </w:r>
      <w:r>
        <w:t xml:space="preserve">4.3 </w:t>
      </w:r>
      <w:r>
        <w:t>状态转换</w:t>
      </w:r>
    </w:p>
    <w:p w:rsidR="00993233" w:rsidRDefault="00E552D8" w:rsidP="00993233">
      <w:r>
        <w:tab/>
      </w:r>
      <w:r w:rsidR="00993233">
        <w:rPr>
          <w:rFonts w:hint="eastAsia"/>
        </w:rPr>
        <w:t>新建：</w:t>
      </w:r>
      <w:r w:rsidR="00993233">
        <w:rPr>
          <w:rFonts w:hint="eastAsia"/>
        </w:rPr>
        <w:t>new thread()</w:t>
      </w:r>
    </w:p>
    <w:p w:rsidR="00993233" w:rsidRDefault="00993233" w:rsidP="00993233">
      <w:r>
        <w:tab/>
      </w:r>
      <w:r>
        <w:rPr>
          <w:rFonts w:hint="eastAsia"/>
        </w:rPr>
        <w:t>就绪</w:t>
      </w:r>
      <w:r>
        <w:rPr>
          <w:rFonts w:hint="eastAsia"/>
        </w:rPr>
        <w:t xml:space="preserve"> </w:t>
      </w:r>
      <w:r>
        <w:rPr>
          <w:rFonts w:hint="eastAsia"/>
        </w:rPr>
        <w:t>：执行</w:t>
      </w:r>
      <w:r>
        <w:rPr>
          <w:rFonts w:hint="eastAsia"/>
        </w:rPr>
        <w:t>start()</w:t>
      </w:r>
      <w:r>
        <w:rPr>
          <w:rFonts w:hint="eastAsia"/>
        </w:rPr>
        <w:t>方法，线程等待</w:t>
      </w:r>
      <w:r>
        <w:rPr>
          <w:rFonts w:hint="eastAsia"/>
        </w:rPr>
        <w:t>cpu</w:t>
      </w:r>
      <w:r>
        <w:rPr>
          <w:rFonts w:hint="eastAsia"/>
        </w:rPr>
        <w:t>资源</w:t>
      </w:r>
      <w:r w:rsidR="003C2D9C">
        <w:rPr>
          <w:rFonts w:hint="eastAsia"/>
        </w:rPr>
        <w:t>,</w:t>
      </w:r>
      <w:r w:rsidR="003C2D9C">
        <w:t>runnable</w:t>
      </w:r>
      <w:r w:rsidR="003C2D9C">
        <w:t>状态</w:t>
      </w:r>
    </w:p>
    <w:p w:rsidR="00993233" w:rsidRDefault="00993233" w:rsidP="00993233">
      <w:r>
        <w:tab/>
      </w:r>
      <w:r>
        <w:rPr>
          <w:rFonts w:hint="eastAsia"/>
        </w:rPr>
        <w:t>执行：执行</w:t>
      </w:r>
      <w:r>
        <w:rPr>
          <w:rFonts w:hint="eastAsia"/>
        </w:rPr>
        <w:t>run</w:t>
      </w:r>
      <w:r>
        <w:rPr>
          <w:rFonts w:hint="eastAsia"/>
        </w:rPr>
        <w:t>方法就是真正的执行</w:t>
      </w:r>
    </w:p>
    <w:p w:rsidR="00993233" w:rsidRDefault="00993233" w:rsidP="00993233">
      <w:r>
        <w:tab/>
      </w:r>
      <w:r>
        <w:rPr>
          <w:rFonts w:hint="eastAsia"/>
        </w:rPr>
        <w:t>关闭：当线程执行完毕或被其他线程杀死</w:t>
      </w:r>
    </w:p>
    <w:p w:rsidR="00993233" w:rsidRDefault="00993233" w:rsidP="00993233">
      <w:r>
        <w:tab/>
      </w:r>
      <w:r>
        <w:tab/>
      </w:r>
      <w:r>
        <w:rPr>
          <w:rFonts w:hint="eastAsia"/>
        </w:rPr>
        <w:t>自然终止：正常运行</w:t>
      </w:r>
      <w:r>
        <w:rPr>
          <w:rFonts w:hint="eastAsia"/>
        </w:rPr>
        <w:t>run()</w:t>
      </w:r>
      <w:r>
        <w:rPr>
          <w:rFonts w:hint="eastAsia"/>
        </w:rPr>
        <w:t>方法终止</w:t>
      </w:r>
    </w:p>
    <w:p w:rsidR="00993233" w:rsidRDefault="00993233" w:rsidP="00993233">
      <w:r>
        <w:tab/>
      </w:r>
      <w:r>
        <w:tab/>
      </w:r>
      <w:r>
        <w:rPr>
          <w:rFonts w:hint="eastAsia"/>
        </w:rPr>
        <w:t>异常终止：调用</w:t>
      </w:r>
      <w:r>
        <w:rPr>
          <w:rFonts w:hint="eastAsia"/>
        </w:rPr>
        <w:t>stop()</w:t>
      </w:r>
      <w:r>
        <w:rPr>
          <w:rFonts w:hint="eastAsia"/>
        </w:rPr>
        <w:t>方法让一个线程终止运行</w:t>
      </w:r>
    </w:p>
    <w:p w:rsidR="00993233" w:rsidRDefault="00993233" w:rsidP="00993233">
      <w:r>
        <w:tab/>
      </w:r>
      <w:r>
        <w:rPr>
          <w:rFonts w:hint="eastAsia"/>
        </w:rPr>
        <w:t>阻塞：</w:t>
      </w:r>
      <w:r>
        <w:rPr>
          <w:rFonts w:hint="eastAsia"/>
        </w:rPr>
        <w:t>blocked</w:t>
      </w:r>
    </w:p>
    <w:p w:rsidR="00993233" w:rsidRDefault="00993233" w:rsidP="00993233">
      <w:r>
        <w:tab/>
      </w:r>
      <w:r>
        <w:tab/>
      </w:r>
      <w:r>
        <w:rPr>
          <w:rFonts w:hint="eastAsia"/>
        </w:rPr>
        <w:t>synchronized</w:t>
      </w:r>
      <w:r>
        <w:rPr>
          <w:rFonts w:hint="eastAsia"/>
        </w:rPr>
        <w:t>，在等待着获得一个排它锁，获得排它锁将在另外一个线程放弃这个锁的时候发生</w:t>
      </w:r>
    </w:p>
    <w:p w:rsidR="00993233" w:rsidRDefault="00993233" w:rsidP="00993233">
      <w:r>
        <w:tab/>
      </w:r>
      <w:r>
        <w:rPr>
          <w:rFonts w:hint="eastAsia"/>
        </w:rPr>
        <w:t>等待：</w:t>
      </w:r>
    </w:p>
    <w:p w:rsidR="00993233" w:rsidRDefault="00993233" w:rsidP="00993233">
      <w:r>
        <w:tab/>
      </w:r>
      <w:r>
        <w:tab/>
      </w:r>
      <w:r>
        <w:rPr>
          <w:rFonts w:hint="eastAsia"/>
        </w:rPr>
        <w:t>waiting</w:t>
      </w:r>
      <w:r>
        <w:rPr>
          <w:rFonts w:hint="eastAsia"/>
        </w:rPr>
        <w:t>：处于无限期的等待状态</w:t>
      </w:r>
    </w:p>
    <w:p w:rsidR="00993233" w:rsidRDefault="00993233" w:rsidP="00993233">
      <w:r>
        <w:tab/>
      </w:r>
      <w:r>
        <w:tab/>
      </w:r>
      <w:r>
        <w:rPr>
          <w:rFonts w:hint="eastAsia"/>
        </w:rPr>
        <w:t>timed_waiting</w:t>
      </w:r>
      <w:r>
        <w:rPr>
          <w:rFonts w:hint="eastAsia"/>
        </w:rPr>
        <w:t>：一定时间内等待另一个线程</w:t>
      </w:r>
    </w:p>
    <w:p w:rsidR="00993233" w:rsidRDefault="00993233" w:rsidP="00993233">
      <w:r>
        <w:tab/>
      </w:r>
      <w:r>
        <w:tab/>
      </w:r>
      <w:r>
        <w:rPr>
          <w:rFonts w:hint="eastAsia"/>
        </w:rPr>
        <w:t>由于某种原因让线程暂停</w:t>
      </w:r>
    </w:p>
    <w:p w:rsidR="00993233" w:rsidRDefault="00993233" w:rsidP="00563E64">
      <w:pPr>
        <w:jc w:val="left"/>
      </w:pPr>
      <w:r>
        <w:tab/>
      </w:r>
      <w:r>
        <w:tab/>
      </w:r>
      <w:r>
        <w:tab/>
      </w:r>
      <w:r>
        <w:rPr>
          <w:rFonts w:hint="eastAsia"/>
        </w:rPr>
        <w:t>睡眠：</w:t>
      </w:r>
      <w:r>
        <w:rPr>
          <w:rFonts w:hint="eastAsia"/>
        </w:rPr>
        <w:t>sleep</w:t>
      </w:r>
      <w:r w:rsidR="00563E64">
        <w:t>,sleep</w:t>
      </w:r>
      <w:r w:rsidR="003C2D9C">
        <w:t>结束</w:t>
      </w:r>
      <w:r w:rsidR="00563E64">
        <w:t>后线程不一定立即执行，是回到可执行状态</w:t>
      </w:r>
      <w:r w:rsidR="003C2D9C">
        <w:t>，</w:t>
      </w:r>
      <w:r w:rsidR="003C2D9C">
        <w:t>runnable</w:t>
      </w:r>
    </w:p>
    <w:p w:rsidR="00993233" w:rsidRDefault="00993233" w:rsidP="00993233">
      <w:r>
        <w:tab/>
      </w:r>
      <w:r>
        <w:tab/>
      </w:r>
      <w:r>
        <w:tab/>
      </w:r>
      <w:r>
        <w:rPr>
          <w:rFonts w:hint="eastAsia"/>
        </w:rPr>
        <w:t>等待：</w:t>
      </w:r>
      <w:r>
        <w:rPr>
          <w:rFonts w:hint="eastAsia"/>
        </w:rPr>
        <w:t>wait</w:t>
      </w:r>
      <w:r>
        <w:rPr>
          <w:rFonts w:hint="eastAsia"/>
        </w:rPr>
        <w:t>，调用</w:t>
      </w:r>
      <w:r>
        <w:rPr>
          <w:rFonts w:hint="eastAsia"/>
        </w:rPr>
        <w:t>notify</w:t>
      </w:r>
      <w:r>
        <w:rPr>
          <w:rFonts w:hint="eastAsia"/>
        </w:rPr>
        <w:t>回到就绪状态</w:t>
      </w:r>
      <w:r w:rsidR="0013225F">
        <w:rPr>
          <w:rFonts w:hint="eastAsia"/>
        </w:rPr>
        <w:t>；</w:t>
      </w:r>
      <w:r w:rsidR="0013225F">
        <w:rPr>
          <w:rFonts w:hint="eastAsia"/>
        </w:rPr>
        <w:t>join</w:t>
      </w:r>
    </w:p>
    <w:p w:rsidR="00993233" w:rsidRPr="00AC2506" w:rsidRDefault="00993233" w:rsidP="00993233">
      <w:r>
        <w:tab/>
      </w:r>
      <w:r>
        <w:tab/>
      </w:r>
      <w:r>
        <w:tab/>
      </w:r>
      <w:r>
        <w:rPr>
          <w:rFonts w:hint="eastAsia"/>
        </w:rPr>
        <w:t>被另一线程阻塞：调用</w:t>
      </w:r>
      <w:r>
        <w:rPr>
          <w:rFonts w:hint="eastAsia"/>
        </w:rPr>
        <w:t>suspend()</w:t>
      </w:r>
      <w:r>
        <w:rPr>
          <w:rFonts w:hint="eastAsia"/>
        </w:rPr>
        <w:t>方法（调用</w:t>
      </w:r>
      <w:r>
        <w:rPr>
          <w:rFonts w:hint="eastAsia"/>
        </w:rPr>
        <w:t>resume</w:t>
      </w:r>
      <w:r>
        <w:rPr>
          <w:rFonts w:hint="eastAsia"/>
        </w:rPr>
        <w:t>方法恢复），这个容易发生死锁，几乎不用</w:t>
      </w:r>
    </w:p>
    <w:p w:rsidR="00993233" w:rsidRDefault="00993233" w:rsidP="00DA6C8D"/>
    <w:p w:rsidR="00D85B84" w:rsidRDefault="00D85B84" w:rsidP="00DA6C8D"/>
    <w:p w:rsidR="00D85B84" w:rsidRDefault="00D85B84" w:rsidP="009629E3">
      <w:pPr>
        <w:pStyle w:val="2"/>
      </w:pPr>
      <w:r>
        <w:t>第十三章</w:t>
      </w:r>
      <w:r>
        <w:rPr>
          <w:rFonts w:hint="eastAsia"/>
        </w:rPr>
        <w:t xml:space="preserve"> </w:t>
      </w:r>
      <w:r>
        <w:rPr>
          <w:rFonts w:hint="eastAsia"/>
        </w:rPr>
        <w:t>线程优化和锁优化</w:t>
      </w:r>
    </w:p>
    <w:p w:rsidR="008D6011" w:rsidRDefault="00D85B84" w:rsidP="00DA6C8D">
      <w:r>
        <w:t>CAS</w:t>
      </w:r>
      <w:r w:rsidR="008D6011">
        <w:t>：需要</w:t>
      </w:r>
      <w:r w:rsidR="008D6011">
        <w:rPr>
          <w:rFonts w:hint="eastAsia"/>
        </w:rPr>
        <w:t>3</w:t>
      </w:r>
      <w:r w:rsidR="008D6011">
        <w:rPr>
          <w:rFonts w:hint="eastAsia"/>
        </w:rPr>
        <w:t>个操作数：内存地址</w:t>
      </w:r>
      <w:r w:rsidR="008D6011">
        <w:rPr>
          <w:rFonts w:hint="eastAsia"/>
        </w:rPr>
        <w:t>V</w:t>
      </w:r>
      <w:r w:rsidR="008D6011">
        <w:rPr>
          <w:rFonts w:hint="eastAsia"/>
        </w:rPr>
        <w:t>，旧值</w:t>
      </w:r>
      <w:r w:rsidR="008D6011">
        <w:rPr>
          <w:rFonts w:hint="eastAsia"/>
        </w:rPr>
        <w:t>A</w:t>
      </w:r>
      <w:r w:rsidR="008D6011">
        <w:rPr>
          <w:rFonts w:hint="eastAsia"/>
        </w:rPr>
        <w:t>，新值</w:t>
      </w:r>
      <w:r w:rsidR="008D6011">
        <w:rPr>
          <w:rFonts w:hint="eastAsia"/>
        </w:rPr>
        <w:t>B</w:t>
      </w:r>
      <w:r w:rsidR="008D6011">
        <w:rPr>
          <w:rFonts w:hint="eastAsia"/>
        </w:rPr>
        <w:t>。</w:t>
      </w:r>
      <w:r w:rsidR="008D6011">
        <w:t>CAS</w:t>
      </w:r>
      <w:r w:rsidR="008D6011">
        <w:t>指令执行时，</w:t>
      </w:r>
      <w:r w:rsidR="00B91BBB">
        <w:t>是一个死循环，一直</w:t>
      </w:r>
      <w:r w:rsidR="00DD1981">
        <w:t>检测，</w:t>
      </w:r>
      <w:r w:rsidR="008D6011">
        <w:t>当且仅当</w:t>
      </w:r>
      <w:r w:rsidR="008D6011">
        <w:t>V</w:t>
      </w:r>
      <w:r w:rsidR="008D6011">
        <w:t>符合旧预期值</w:t>
      </w:r>
      <w:r w:rsidR="008D6011">
        <w:t>A</w:t>
      </w:r>
      <w:r w:rsidR="008D6011">
        <w:t>时，处理器就用新值</w:t>
      </w:r>
      <w:r w:rsidR="008D6011">
        <w:t>B</w:t>
      </w:r>
      <w:r w:rsidR="008D6011">
        <w:t>来更新</w:t>
      </w:r>
      <w:r w:rsidR="008D6011">
        <w:t>V</w:t>
      </w:r>
      <w:r w:rsidR="008D6011">
        <w:t>的值</w:t>
      </w:r>
      <w:r w:rsidR="00993130">
        <w:t>，否则不更新。</w:t>
      </w:r>
    </w:p>
    <w:p w:rsidR="00F77E3C" w:rsidRPr="00F77E3C" w:rsidRDefault="00F77E3C" w:rsidP="009D525F">
      <w:r>
        <w:t>CAS</w:t>
      </w:r>
      <w:r>
        <w:t>漏洞：</w:t>
      </w:r>
      <w:r>
        <w:t>V</w:t>
      </w:r>
      <w:r>
        <w:t>初次读取的时候是</w:t>
      </w:r>
      <w:r>
        <w:t>A</w:t>
      </w:r>
      <w:r>
        <w:t>，读取完毕以后，期间修改成了</w:t>
      </w:r>
      <w:r>
        <w:t>B</w:t>
      </w:r>
      <w:r>
        <w:t>，然后又改成了</w:t>
      </w:r>
      <w:r>
        <w:t>A</w:t>
      </w:r>
      <w:r>
        <w:t>，在准备赋值的时候检测到仍是</w:t>
      </w:r>
      <w:r>
        <w:t>A</w:t>
      </w:r>
      <w:r>
        <w:t>，</w:t>
      </w:r>
      <w:r>
        <w:t>CAS</w:t>
      </w:r>
      <w:r>
        <w:t>操作就认为</w:t>
      </w:r>
      <w:r>
        <w:t>V</w:t>
      </w:r>
      <w:r>
        <w:t>从来没有改变过。这个漏洞叫做</w:t>
      </w:r>
      <w:r>
        <w:t>CAS</w:t>
      </w:r>
      <w:r>
        <w:t>的</w:t>
      </w:r>
      <w:r>
        <w:t>“ABA”</w:t>
      </w:r>
      <w:r>
        <w:t>问题</w:t>
      </w:r>
      <w:r w:rsidR="009D525F">
        <w:rPr>
          <w:rFonts w:hint="eastAsia"/>
        </w:rPr>
        <w:t>，</w:t>
      </w:r>
      <w:r w:rsidR="009D525F">
        <w:t>可以使用</w:t>
      </w:r>
      <w:r w:rsidR="009D525F" w:rsidRPr="009D525F">
        <w:t>AtomicStampedReference</w:t>
      </w:r>
      <w:r w:rsidR="009D525F">
        <w:rPr>
          <w:rFonts w:hint="eastAsia"/>
        </w:rPr>
        <w:t>来</w:t>
      </w:r>
      <w:r w:rsidR="009D525F">
        <w:t>解决，因为他可以控制变量的版本</w:t>
      </w:r>
      <w:r w:rsidR="009D525F">
        <w:rPr>
          <w:rFonts w:hint="eastAsia"/>
        </w:rPr>
        <w:t>来</w:t>
      </w:r>
      <w:r w:rsidR="009D525F">
        <w:t>保证</w:t>
      </w:r>
      <w:r w:rsidR="009D525F">
        <w:t>cas</w:t>
      </w:r>
      <w:r w:rsidR="009D525F">
        <w:t>的正确性。</w:t>
      </w:r>
    </w:p>
    <w:p w:rsidR="008D6011" w:rsidRPr="00AC2506" w:rsidRDefault="008D6011" w:rsidP="00DA6C8D">
      <w:r>
        <w:tab/>
      </w:r>
    </w:p>
    <w:sectPr w:rsidR="008D6011" w:rsidRPr="00AC25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71D70" w:rsidRDefault="00671D70" w:rsidP="005702F5">
      <w:r>
        <w:separator/>
      </w:r>
    </w:p>
  </w:endnote>
  <w:endnote w:type="continuationSeparator" w:id="0">
    <w:p w:rsidR="00671D70" w:rsidRDefault="00671D70" w:rsidP="0057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C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71D70" w:rsidRDefault="00671D70" w:rsidP="005702F5">
      <w:r>
        <w:separator/>
      </w:r>
    </w:p>
  </w:footnote>
  <w:footnote w:type="continuationSeparator" w:id="0">
    <w:p w:rsidR="00671D70" w:rsidRDefault="00671D70" w:rsidP="005702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632234"/>
    <w:multiLevelType w:val="hybridMultilevel"/>
    <w:tmpl w:val="3FC24116"/>
    <w:lvl w:ilvl="0" w:tplc="4E6AA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10C1"/>
    <w:rsid w:val="000018D9"/>
    <w:rsid w:val="00007288"/>
    <w:rsid w:val="00020C26"/>
    <w:rsid w:val="000215A6"/>
    <w:rsid w:val="00030C8E"/>
    <w:rsid w:val="0004599F"/>
    <w:rsid w:val="000469C2"/>
    <w:rsid w:val="000472B0"/>
    <w:rsid w:val="000619B5"/>
    <w:rsid w:val="00061FAA"/>
    <w:rsid w:val="00070A50"/>
    <w:rsid w:val="000802AA"/>
    <w:rsid w:val="00080447"/>
    <w:rsid w:val="0008045C"/>
    <w:rsid w:val="00082DAE"/>
    <w:rsid w:val="00086A3F"/>
    <w:rsid w:val="000A1F45"/>
    <w:rsid w:val="000A2AEF"/>
    <w:rsid w:val="000B19DB"/>
    <w:rsid w:val="000C3353"/>
    <w:rsid w:val="000C3735"/>
    <w:rsid w:val="000C4333"/>
    <w:rsid w:val="001050BC"/>
    <w:rsid w:val="00114709"/>
    <w:rsid w:val="0012230D"/>
    <w:rsid w:val="0012329E"/>
    <w:rsid w:val="0013225F"/>
    <w:rsid w:val="001424E9"/>
    <w:rsid w:val="00144A09"/>
    <w:rsid w:val="001510C1"/>
    <w:rsid w:val="00163D82"/>
    <w:rsid w:val="00164D28"/>
    <w:rsid w:val="001655E9"/>
    <w:rsid w:val="00177A37"/>
    <w:rsid w:val="001A1FD8"/>
    <w:rsid w:val="001C69C3"/>
    <w:rsid w:val="001D5349"/>
    <w:rsid w:val="001F2353"/>
    <w:rsid w:val="002017EF"/>
    <w:rsid w:val="00214786"/>
    <w:rsid w:val="00225959"/>
    <w:rsid w:val="002433D7"/>
    <w:rsid w:val="00251728"/>
    <w:rsid w:val="0026662A"/>
    <w:rsid w:val="0026728E"/>
    <w:rsid w:val="00276B75"/>
    <w:rsid w:val="00280FCE"/>
    <w:rsid w:val="00281F06"/>
    <w:rsid w:val="002874E2"/>
    <w:rsid w:val="00287AE1"/>
    <w:rsid w:val="00293C96"/>
    <w:rsid w:val="0029651E"/>
    <w:rsid w:val="002A32EB"/>
    <w:rsid w:val="002C2E11"/>
    <w:rsid w:val="002C30B1"/>
    <w:rsid w:val="002C6451"/>
    <w:rsid w:val="002D062E"/>
    <w:rsid w:val="002D5CFB"/>
    <w:rsid w:val="002D606B"/>
    <w:rsid w:val="002D6ABB"/>
    <w:rsid w:val="00313DED"/>
    <w:rsid w:val="0032760E"/>
    <w:rsid w:val="00356D7B"/>
    <w:rsid w:val="00377598"/>
    <w:rsid w:val="003966F6"/>
    <w:rsid w:val="00397754"/>
    <w:rsid w:val="003A029F"/>
    <w:rsid w:val="003B334F"/>
    <w:rsid w:val="003C2D9C"/>
    <w:rsid w:val="003E79B0"/>
    <w:rsid w:val="00410E65"/>
    <w:rsid w:val="004111CE"/>
    <w:rsid w:val="004250ED"/>
    <w:rsid w:val="004266FA"/>
    <w:rsid w:val="004300ED"/>
    <w:rsid w:val="00434F9D"/>
    <w:rsid w:val="00436660"/>
    <w:rsid w:val="0044450D"/>
    <w:rsid w:val="00454F0D"/>
    <w:rsid w:val="004777B1"/>
    <w:rsid w:val="00481F4B"/>
    <w:rsid w:val="004865BA"/>
    <w:rsid w:val="00487861"/>
    <w:rsid w:val="00496461"/>
    <w:rsid w:val="004A61AD"/>
    <w:rsid w:val="004A6D01"/>
    <w:rsid w:val="004B200F"/>
    <w:rsid w:val="004C1209"/>
    <w:rsid w:val="004C57BD"/>
    <w:rsid w:val="004D0520"/>
    <w:rsid w:val="004D12B2"/>
    <w:rsid w:val="004D66EC"/>
    <w:rsid w:val="004E3E25"/>
    <w:rsid w:val="004E5978"/>
    <w:rsid w:val="00517FCF"/>
    <w:rsid w:val="00554846"/>
    <w:rsid w:val="00557196"/>
    <w:rsid w:val="00557F59"/>
    <w:rsid w:val="005609FC"/>
    <w:rsid w:val="00563E64"/>
    <w:rsid w:val="005702F5"/>
    <w:rsid w:val="00571FB9"/>
    <w:rsid w:val="0058088C"/>
    <w:rsid w:val="005A6843"/>
    <w:rsid w:val="005B226F"/>
    <w:rsid w:val="005C3610"/>
    <w:rsid w:val="005C7721"/>
    <w:rsid w:val="005D3D2E"/>
    <w:rsid w:val="005D69D7"/>
    <w:rsid w:val="005F0DB0"/>
    <w:rsid w:val="005F7132"/>
    <w:rsid w:val="00600C35"/>
    <w:rsid w:val="00613414"/>
    <w:rsid w:val="00635C3A"/>
    <w:rsid w:val="00643D9F"/>
    <w:rsid w:val="00644F5A"/>
    <w:rsid w:val="0065080C"/>
    <w:rsid w:val="00671D70"/>
    <w:rsid w:val="00680D4D"/>
    <w:rsid w:val="00683B53"/>
    <w:rsid w:val="00687497"/>
    <w:rsid w:val="006A7A8D"/>
    <w:rsid w:val="006B2E00"/>
    <w:rsid w:val="006C4C87"/>
    <w:rsid w:val="006C6929"/>
    <w:rsid w:val="006C6B1C"/>
    <w:rsid w:val="006E2616"/>
    <w:rsid w:val="006F4F21"/>
    <w:rsid w:val="007175B2"/>
    <w:rsid w:val="00734A2F"/>
    <w:rsid w:val="007504C7"/>
    <w:rsid w:val="00763C05"/>
    <w:rsid w:val="00781ED7"/>
    <w:rsid w:val="00794D7F"/>
    <w:rsid w:val="007A06C8"/>
    <w:rsid w:val="007B44F7"/>
    <w:rsid w:val="007B5C62"/>
    <w:rsid w:val="007C062B"/>
    <w:rsid w:val="007C13C3"/>
    <w:rsid w:val="007C1693"/>
    <w:rsid w:val="007C4D7A"/>
    <w:rsid w:val="007D2B00"/>
    <w:rsid w:val="007D7A4F"/>
    <w:rsid w:val="007E2202"/>
    <w:rsid w:val="007E4C9E"/>
    <w:rsid w:val="00805DCF"/>
    <w:rsid w:val="008122B9"/>
    <w:rsid w:val="008251DB"/>
    <w:rsid w:val="008254A2"/>
    <w:rsid w:val="00826C99"/>
    <w:rsid w:val="008318A4"/>
    <w:rsid w:val="00836020"/>
    <w:rsid w:val="008447C1"/>
    <w:rsid w:val="00845CE1"/>
    <w:rsid w:val="0085313E"/>
    <w:rsid w:val="00860E6D"/>
    <w:rsid w:val="0088744D"/>
    <w:rsid w:val="00893A6A"/>
    <w:rsid w:val="00895182"/>
    <w:rsid w:val="008B64C8"/>
    <w:rsid w:val="008C1A2D"/>
    <w:rsid w:val="008D6011"/>
    <w:rsid w:val="008E07DD"/>
    <w:rsid w:val="008E53E1"/>
    <w:rsid w:val="00915607"/>
    <w:rsid w:val="0093684B"/>
    <w:rsid w:val="00943B72"/>
    <w:rsid w:val="009509C6"/>
    <w:rsid w:val="00954A76"/>
    <w:rsid w:val="00962690"/>
    <w:rsid w:val="009629E3"/>
    <w:rsid w:val="0096300B"/>
    <w:rsid w:val="00975E64"/>
    <w:rsid w:val="009766BD"/>
    <w:rsid w:val="00976D7A"/>
    <w:rsid w:val="00976F17"/>
    <w:rsid w:val="009774F2"/>
    <w:rsid w:val="00982DF0"/>
    <w:rsid w:val="00990CD9"/>
    <w:rsid w:val="00991CA3"/>
    <w:rsid w:val="009922AE"/>
    <w:rsid w:val="00993130"/>
    <w:rsid w:val="00993233"/>
    <w:rsid w:val="00997DEB"/>
    <w:rsid w:val="009D525F"/>
    <w:rsid w:val="009D6BBD"/>
    <w:rsid w:val="009E0563"/>
    <w:rsid w:val="009F33FE"/>
    <w:rsid w:val="00A136C7"/>
    <w:rsid w:val="00A252E3"/>
    <w:rsid w:val="00A45BBA"/>
    <w:rsid w:val="00A472C5"/>
    <w:rsid w:val="00A619FB"/>
    <w:rsid w:val="00A63F3A"/>
    <w:rsid w:val="00A6442D"/>
    <w:rsid w:val="00A67E91"/>
    <w:rsid w:val="00A74F52"/>
    <w:rsid w:val="00A830C3"/>
    <w:rsid w:val="00A92F63"/>
    <w:rsid w:val="00A94BBC"/>
    <w:rsid w:val="00A9689E"/>
    <w:rsid w:val="00AB6179"/>
    <w:rsid w:val="00AC2506"/>
    <w:rsid w:val="00AC4DF2"/>
    <w:rsid w:val="00AD533A"/>
    <w:rsid w:val="00AE0432"/>
    <w:rsid w:val="00AE504A"/>
    <w:rsid w:val="00AE7534"/>
    <w:rsid w:val="00B00F75"/>
    <w:rsid w:val="00B14B47"/>
    <w:rsid w:val="00B16C7F"/>
    <w:rsid w:val="00B175D8"/>
    <w:rsid w:val="00B341DD"/>
    <w:rsid w:val="00B41182"/>
    <w:rsid w:val="00B62792"/>
    <w:rsid w:val="00B82050"/>
    <w:rsid w:val="00B820FC"/>
    <w:rsid w:val="00B8264D"/>
    <w:rsid w:val="00B91BBB"/>
    <w:rsid w:val="00BA1A8F"/>
    <w:rsid w:val="00BB5E50"/>
    <w:rsid w:val="00BC2093"/>
    <w:rsid w:val="00BC20A9"/>
    <w:rsid w:val="00BE3A09"/>
    <w:rsid w:val="00C017E2"/>
    <w:rsid w:val="00C0229B"/>
    <w:rsid w:val="00C125DB"/>
    <w:rsid w:val="00C12E0D"/>
    <w:rsid w:val="00C13EE1"/>
    <w:rsid w:val="00C33661"/>
    <w:rsid w:val="00C653EA"/>
    <w:rsid w:val="00C65A37"/>
    <w:rsid w:val="00C67F25"/>
    <w:rsid w:val="00C73C47"/>
    <w:rsid w:val="00C8257C"/>
    <w:rsid w:val="00CA5F33"/>
    <w:rsid w:val="00CB079F"/>
    <w:rsid w:val="00CC6928"/>
    <w:rsid w:val="00CD0677"/>
    <w:rsid w:val="00CD4BA6"/>
    <w:rsid w:val="00CE1B87"/>
    <w:rsid w:val="00CE301C"/>
    <w:rsid w:val="00CF0AEE"/>
    <w:rsid w:val="00D01158"/>
    <w:rsid w:val="00D05882"/>
    <w:rsid w:val="00D115FD"/>
    <w:rsid w:val="00D47E19"/>
    <w:rsid w:val="00D54658"/>
    <w:rsid w:val="00D64E09"/>
    <w:rsid w:val="00D67193"/>
    <w:rsid w:val="00D70097"/>
    <w:rsid w:val="00D7270F"/>
    <w:rsid w:val="00D80383"/>
    <w:rsid w:val="00D81635"/>
    <w:rsid w:val="00D85B84"/>
    <w:rsid w:val="00DA09EF"/>
    <w:rsid w:val="00DA29C0"/>
    <w:rsid w:val="00DA580F"/>
    <w:rsid w:val="00DA6C8D"/>
    <w:rsid w:val="00DB589B"/>
    <w:rsid w:val="00DB6517"/>
    <w:rsid w:val="00DD1575"/>
    <w:rsid w:val="00DD1981"/>
    <w:rsid w:val="00DD3B4B"/>
    <w:rsid w:val="00DE1C74"/>
    <w:rsid w:val="00E0625A"/>
    <w:rsid w:val="00E237A0"/>
    <w:rsid w:val="00E3248D"/>
    <w:rsid w:val="00E37CA8"/>
    <w:rsid w:val="00E46A24"/>
    <w:rsid w:val="00E552D8"/>
    <w:rsid w:val="00E56207"/>
    <w:rsid w:val="00E66D6E"/>
    <w:rsid w:val="00E7006A"/>
    <w:rsid w:val="00E7318B"/>
    <w:rsid w:val="00E734D5"/>
    <w:rsid w:val="00E91CAA"/>
    <w:rsid w:val="00E961B4"/>
    <w:rsid w:val="00E9779C"/>
    <w:rsid w:val="00EA0400"/>
    <w:rsid w:val="00EA6583"/>
    <w:rsid w:val="00EB1934"/>
    <w:rsid w:val="00EB5525"/>
    <w:rsid w:val="00EC15A1"/>
    <w:rsid w:val="00EE78E6"/>
    <w:rsid w:val="00EF2151"/>
    <w:rsid w:val="00EF679A"/>
    <w:rsid w:val="00F11122"/>
    <w:rsid w:val="00F21CE9"/>
    <w:rsid w:val="00F30D9B"/>
    <w:rsid w:val="00F4433B"/>
    <w:rsid w:val="00F71AAC"/>
    <w:rsid w:val="00F77E3C"/>
    <w:rsid w:val="00FB13CE"/>
    <w:rsid w:val="00FB46DB"/>
    <w:rsid w:val="00FB5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7CE767"/>
  <w15:chartTrackingRefBased/>
  <w15:docId w15:val="{B2B9DB5B-AA74-4520-B461-AB5DE7E0E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9629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629E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6C8D"/>
    <w:pPr>
      <w:ind w:firstLineChars="200" w:firstLine="420"/>
    </w:pPr>
  </w:style>
  <w:style w:type="paragraph" w:styleId="a4">
    <w:name w:val="Date"/>
    <w:basedOn w:val="a"/>
    <w:next w:val="a"/>
    <w:link w:val="a5"/>
    <w:uiPriority w:val="99"/>
    <w:semiHidden/>
    <w:unhideWhenUsed/>
    <w:rsid w:val="00AC4DF2"/>
    <w:pPr>
      <w:ind w:leftChars="2500" w:left="100"/>
    </w:pPr>
  </w:style>
  <w:style w:type="character" w:customStyle="1" w:styleId="a5">
    <w:name w:val="日期 字符"/>
    <w:basedOn w:val="a0"/>
    <w:link w:val="a4"/>
    <w:uiPriority w:val="99"/>
    <w:semiHidden/>
    <w:rsid w:val="00AC4DF2"/>
  </w:style>
  <w:style w:type="paragraph" w:styleId="a6">
    <w:name w:val="header"/>
    <w:basedOn w:val="a"/>
    <w:link w:val="a7"/>
    <w:uiPriority w:val="99"/>
    <w:unhideWhenUsed/>
    <w:rsid w:val="005702F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702F5"/>
    <w:rPr>
      <w:sz w:val="18"/>
      <w:szCs w:val="18"/>
    </w:rPr>
  </w:style>
  <w:style w:type="paragraph" w:styleId="a8">
    <w:name w:val="footer"/>
    <w:basedOn w:val="a"/>
    <w:link w:val="a9"/>
    <w:uiPriority w:val="99"/>
    <w:unhideWhenUsed/>
    <w:rsid w:val="005702F5"/>
    <w:pPr>
      <w:tabs>
        <w:tab w:val="center" w:pos="4153"/>
        <w:tab w:val="right" w:pos="8306"/>
      </w:tabs>
      <w:snapToGrid w:val="0"/>
      <w:jc w:val="left"/>
    </w:pPr>
    <w:rPr>
      <w:sz w:val="18"/>
      <w:szCs w:val="18"/>
    </w:rPr>
  </w:style>
  <w:style w:type="character" w:customStyle="1" w:styleId="a9">
    <w:name w:val="页脚 字符"/>
    <w:basedOn w:val="a0"/>
    <w:link w:val="a8"/>
    <w:uiPriority w:val="99"/>
    <w:rsid w:val="005702F5"/>
    <w:rPr>
      <w:sz w:val="18"/>
      <w:szCs w:val="18"/>
    </w:rPr>
  </w:style>
  <w:style w:type="character" w:customStyle="1" w:styleId="20">
    <w:name w:val="标题 2 字符"/>
    <w:basedOn w:val="a0"/>
    <w:link w:val="2"/>
    <w:uiPriority w:val="9"/>
    <w:rsid w:val="009629E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629E3"/>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0583">
      <w:bodyDiv w:val="1"/>
      <w:marLeft w:val="0"/>
      <w:marRight w:val="0"/>
      <w:marTop w:val="0"/>
      <w:marBottom w:val="0"/>
      <w:divBdr>
        <w:top w:val="none" w:sz="0" w:space="0" w:color="auto"/>
        <w:left w:val="none" w:sz="0" w:space="0" w:color="auto"/>
        <w:bottom w:val="none" w:sz="0" w:space="0" w:color="auto"/>
        <w:right w:val="none" w:sz="0" w:space="0" w:color="auto"/>
      </w:divBdr>
      <w:divsChild>
        <w:div w:id="575169379">
          <w:marLeft w:val="0"/>
          <w:marRight w:val="0"/>
          <w:marTop w:val="0"/>
          <w:marBottom w:val="0"/>
          <w:divBdr>
            <w:top w:val="none" w:sz="0" w:space="0" w:color="auto"/>
            <w:left w:val="none" w:sz="0" w:space="0" w:color="auto"/>
            <w:bottom w:val="none" w:sz="0" w:space="0" w:color="auto"/>
            <w:right w:val="none" w:sz="0" w:space="0" w:color="auto"/>
          </w:divBdr>
        </w:div>
      </w:divsChild>
    </w:div>
    <w:div w:id="659189279">
      <w:bodyDiv w:val="1"/>
      <w:marLeft w:val="0"/>
      <w:marRight w:val="0"/>
      <w:marTop w:val="0"/>
      <w:marBottom w:val="0"/>
      <w:divBdr>
        <w:top w:val="none" w:sz="0" w:space="0" w:color="auto"/>
        <w:left w:val="none" w:sz="0" w:space="0" w:color="auto"/>
        <w:bottom w:val="none" w:sz="0" w:space="0" w:color="auto"/>
        <w:right w:val="none" w:sz="0" w:space="0" w:color="auto"/>
      </w:divBdr>
      <w:divsChild>
        <w:div w:id="5920084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emf"/><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99</TotalTime>
  <Pages>17</Pages>
  <Words>1726</Words>
  <Characters>9840</Characters>
  <Application>Microsoft Office Word</Application>
  <DocSecurity>0</DocSecurity>
  <Lines>82</Lines>
  <Paragraphs>23</Paragraphs>
  <ScaleCrop>false</ScaleCrop>
  <Company/>
  <LinksUpToDate>false</LinksUpToDate>
  <CharactersWithSpaces>11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zhilei</dc:creator>
  <cp:keywords/>
  <dc:description/>
  <cp:lastModifiedBy>Microsoft Office 用户</cp:lastModifiedBy>
  <cp:revision>412</cp:revision>
  <dcterms:created xsi:type="dcterms:W3CDTF">2017-03-07T01:57:00Z</dcterms:created>
  <dcterms:modified xsi:type="dcterms:W3CDTF">2018-06-20T11:21:00Z</dcterms:modified>
</cp:coreProperties>
</file>